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0B79" w:rsidRDefault="00756237" w:rsidP="00D70996">
      <w:pPr>
        <w:pStyle w:val="a3"/>
        <w:rPr>
          <w:rFonts w:hint="eastAsia"/>
        </w:rPr>
      </w:pPr>
      <w:r>
        <w:rPr>
          <w:rFonts w:hint="eastAsia"/>
        </w:rPr>
        <w:t>SASL</w:t>
      </w:r>
      <w:r w:rsidR="00D70996">
        <w:rPr>
          <w:rFonts w:hint="eastAsia"/>
        </w:rPr>
        <w:t>开发者指南</w:t>
      </w:r>
    </w:p>
    <w:p w:rsidR="00D70996" w:rsidRDefault="00D70996" w:rsidP="00D70996">
      <w:pPr>
        <w:pStyle w:val="1"/>
        <w:rPr>
          <w:rFonts w:hint="eastAsia"/>
        </w:rPr>
      </w:pPr>
      <w:r>
        <w:rPr>
          <w:rFonts w:hint="eastAsia"/>
        </w:rPr>
        <w:t>设计概述</w:t>
      </w:r>
    </w:p>
    <w:p w:rsidR="00D70996" w:rsidRDefault="00756237" w:rsidP="00756237">
      <w:pPr>
        <w:pStyle w:val="2"/>
        <w:rPr>
          <w:rFonts w:hint="eastAsia"/>
        </w:rPr>
      </w:pPr>
      <w:r>
        <w:rPr>
          <w:rFonts w:hint="eastAsia"/>
        </w:rPr>
        <w:t>代码路径</w:t>
      </w:r>
      <w:r w:rsidR="00D8124A">
        <w:rPr>
          <w:rFonts w:hint="eastAsia"/>
        </w:rPr>
        <w:t>与项目结构</w:t>
      </w:r>
    </w:p>
    <w:p w:rsidR="00590486" w:rsidRDefault="00E33428" w:rsidP="00E33428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代码路径在</w:t>
      </w:r>
      <w:r>
        <w:rPr>
          <w:rFonts w:hint="eastAsia"/>
        </w:rPr>
        <w:t>&lt;salvia_root&gt;/sasl</w:t>
      </w:r>
      <w:r>
        <w:rPr>
          <w:rFonts w:hint="eastAsia"/>
        </w:rPr>
        <w:t>下。</w:t>
      </w:r>
    </w:p>
    <w:p w:rsidR="00DB402B" w:rsidRDefault="00477EE6" w:rsidP="00E3342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0740" cy="1708030"/>
            <wp:effectExtent l="0" t="0" r="0" b="2603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3305A0" w:rsidRDefault="003305A0" w:rsidP="003305A0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757B">
        <w:rPr>
          <w:noProof/>
        </w:rPr>
        <w:t>1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代码目录结构</w:t>
      </w:r>
    </w:p>
    <w:p w:rsidR="00D8124A" w:rsidRDefault="00D8124A" w:rsidP="00D8124A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包含的工程包括：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Common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SASL</w:t>
      </w:r>
      <w:r>
        <w:rPr>
          <w:rFonts w:hint="eastAsia"/>
        </w:rPr>
        <w:t>共享的接口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Token</w:t>
      </w:r>
      <w:r>
        <w:rPr>
          <w:rFonts w:hint="eastAsia"/>
        </w:rPr>
        <w:t>的定义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t>D</w:t>
      </w:r>
      <w:r>
        <w:rPr>
          <w:rFonts w:hint="eastAsia"/>
        </w:rPr>
        <w:t>iagnostic</w:t>
      </w:r>
      <w:r>
        <w:rPr>
          <w:rFonts w:hint="eastAsia"/>
        </w:rPr>
        <w:t>信息的定义和实现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P</w:t>
      </w:r>
      <w:r>
        <w:rPr>
          <w:rFonts w:hint="eastAsia"/>
        </w:rPr>
        <w:t>arser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Tokenizer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Lexer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Parser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S</w:t>
      </w:r>
      <w:r>
        <w:rPr>
          <w:rFonts w:hint="eastAsia"/>
        </w:rPr>
        <w:t>emantic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Semantic Analyzer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Symbols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Type system and conversation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C</w:t>
      </w:r>
      <w:r>
        <w:rPr>
          <w:rFonts w:hint="eastAsia"/>
        </w:rPr>
        <w:t>ode_generator</w:t>
      </w:r>
    </w:p>
    <w:p w:rsidR="00D8124A" w:rsidRDefault="00D8124A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APIs</w:t>
      </w:r>
    </w:p>
    <w:p w:rsidR="00D8124A" w:rsidRDefault="00E04A32" w:rsidP="00D8124A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LLVM based code generator</w:t>
      </w:r>
    </w:p>
    <w:p w:rsidR="00E04A32" w:rsidRDefault="0096613B" w:rsidP="00E04A32">
      <w:pPr>
        <w:pStyle w:val="a9"/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 xml:space="preserve">Common </w:t>
      </w:r>
      <w:r w:rsidR="00E04A32">
        <w:rPr>
          <w:rFonts w:hint="eastAsia"/>
        </w:rPr>
        <w:t>Code generator</w:t>
      </w:r>
    </w:p>
    <w:p w:rsidR="00E04A32" w:rsidRDefault="00E04A32" w:rsidP="00E04A32">
      <w:pPr>
        <w:pStyle w:val="a9"/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>Code generator service</w:t>
      </w:r>
      <w:r w:rsidR="0045113F">
        <w:rPr>
          <w:rFonts w:hint="eastAsia"/>
        </w:rPr>
        <w:t>（</w:t>
      </w:r>
      <w:r w:rsidR="0045113F">
        <w:rPr>
          <w:rFonts w:hint="eastAsia"/>
        </w:rPr>
        <w:t>LLVM</w:t>
      </w:r>
      <w:r w:rsidR="0045113F">
        <w:rPr>
          <w:rFonts w:hint="eastAsia"/>
        </w:rPr>
        <w:t>的封装）</w:t>
      </w:r>
    </w:p>
    <w:p w:rsidR="0045113F" w:rsidRDefault="0096613B" w:rsidP="00E04A32">
      <w:pPr>
        <w:pStyle w:val="a9"/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lastRenderedPageBreak/>
        <w:t>SISD Specified Code Generator</w:t>
      </w:r>
    </w:p>
    <w:p w:rsidR="0096613B" w:rsidRDefault="0096613B" w:rsidP="00E04A32">
      <w:pPr>
        <w:pStyle w:val="a9"/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>SIMD Specified Code Generator</w:t>
      </w:r>
    </w:p>
    <w:p w:rsidR="00E04A32" w:rsidRDefault="00E04A32" w:rsidP="00E04A32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SASL VM</w:t>
      </w:r>
      <w:r>
        <w:rPr>
          <w:rFonts w:hint="eastAsia"/>
        </w:rPr>
        <w:t>（</w:t>
      </w:r>
      <w:r>
        <w:rPr>
          <w:rFonts w:hint="eastAsia"/>
        </w:rPr>
        <w:t>Deprecated</w:t>
      </w:r>
      <w:r>
        <w:rPr>
          <w:rFonts w:hint="eastAsia"/>
        </w:rPr>
        <w:t>）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D</w:t>
      </w:r>
      <w:r>
        <w:rPr>
          <w:rFonts w:hint="eastAsia"/>
        </w:rPr>
        <w:t>river</w:t>
      </w:r>
    </w:p>
    <w:p w:rsidR="002B02A8" w:rsidRDefault="002B02A8" w:rsidP="002B02A8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Static and DLL Driver</w:t>
      </w:r>
    </w:p>
    <w:p w:rsidR="00D8124A" w:rsidRDefault="00D8124A" w:rsidP="00D8124A">
      <w:pPr>
        <w:pStyle w:val="a9"/>
        <w:numPr>
          <w:ilvl w:val="0"/>
          <w:numId w:val="11"/>
        </w:numPr>
        <w:rPr>
          <w:rFonts w:hint="eastAsia"/>
        </w:rPr>
      </w:pPr>
      <w:r>
        <w:t>H</w:t>
      </w:r>
      <w:r>
        <w:rPr>
          <w:rFonts w:hint="eastAsia"/>
        </w:rPr>
        <w:t>ost</w:t>
      </w:r>
    </w:p>
    <w:p w:rsidR="002B02A8" w:rsidRDefault="002B02A8" w:rsidP="002B02A8">
      <w:pPr>
        <w:pStyle w:val="a9"/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Shader Host</w:t>
      </w:r>
      <w:r>
        <w:rPr>
          <w:rFonts w:hint="eastAsia"/>
        </w:rPr>
        <w:t>（用于</w:t>
      </w:r>
      <w:r w:rsidR="00CD7919">
        <w:rPr>
          <w:rFonts w:hint="eastAsia"/>
        </w:rPr>
        <w:t>管线</w:t>
      </w:r>
      <w:r w:rsidR="008167CF">
        <w:rPr>
          <w:rFonts w:hint="eastAsia"/>
        </w:rPr>
        <w:t>集成</w:t>
      </w:r>
      <w:r>
        <w:rPr>
          <w:rFonts w:hint="eastAsia"/>
        </w:rPr>
        <w:t>）</w:t>
      </w:r>
    </w:p>
    <w:p w:rsidR="00DB402B" w:rsidRDefault="00DB402B" w:rsidP="00DB402B">
      <w:pPr>
        <w:pStyle w:val="2"/>
        <w:rPr>
          <w:rFonts w:hint="eastAsia"/>
        </w:rPr>
      </w:pPr>
      <w:r>
        <w:rPr>
          <w:rFonts w:hint="eastAsia"/>
        </w:rPr>
        <w:t>第三方依赖</w:t>
      </w:r>
    </w:p>
    <w:p w:rsidR="00DB402B" w:rsidRDefault="00DB402B" w:rsidP="00E33428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使用了</w:t>
      </w:r>
      <w:r>
        <w:rPr>
          <w:rFonts w:hint="eastAsia"/>
        </w:rPr>
        <w:t>boost</w:t>
      </w:r>
      <w:r>
        <w:rPr>
          <w:rFonts w:hint="eastAsia"/>
        </w:rPr>
        <w:t>（</w:t>
      </w:r>
      <w:r>
        <w:rPr>
          <w:rFonts w:hint="eastAsia"/>
        </w:rPr>
        <w:t>1.44</w:t>
      </w:r>
      <w:r>
        <w:rPr>
          <w:rFonts w:hint="eastAsia"/>
        </w:rPr>
        <w:t>或以上）和</w:t>
      </w:r>
      <w:r>
        <w:rPr>
          <w:rFonts w:hint="eastAsia"/>
        </w:rPr>
        <w:t>LLVM</w:t>
      </w:r>
      <w:r>
        <w:rPr>
          <w:rFonts w:hint="eastAsia"/>
        </w:rPr>
        <w:t>（</w:t>
      </w:r>
      <w:r>
        <w:rPr>
          <w:rFonts w:hint="eastAsia"/>
        </w:rPr>
        <w:t>3.0</w:t>
      </w:r>
      <w:r>
        <w:rPr>
          <w:rFonts w:hint="eastAsia"/>
        </w:rPr>
        <w:t>或以上）。如果直接使用</w:t>
      </w:r>
      <w:r>
        <w:rPr>
          <w:rFonts w:hint="eastAsia"/>
        </w:rPr>
        <w:t>SALVIA</w:t>
      </w:r>
      <w:r>
        <w:rPr>
          <w:rFonts w:hint="eastAsia"/>
        </w:rPr>
        <w:t>编译，则遵照</w:t>
      </w:r>
      <w:r>
        <w:rPr>
          <w:rFonts w:hint="eastAsia"/>
        </w:rPr>
        <w:t>SALVIA</w:t>
      </w:r>
      <w:r>
        <w:rPr>
          <w:rFonts w:hint="eastAsia"/>
        </w:rPr>
        <w:t>编译文档说明即可。</w:t>
      </w:r>
    </w:p>
    <w:p w:rsidR="00E33428" w:rsidRPr="00E33428" w:rsidRDefault="00DB402B" w:rsidP="00E33428">
      <w:pPr>
        <w:rPr>
          <w:rFonts w:hint="eastAsia"/>
        </w:rPr>
      </w:pPr>
      <w:r>
        <w:rPr>
          <w:rFonts w:hint="eastAsia"/>
        </w:rPr>
        <w:t>对</w:t>
      </w:r>
      <w:r>
        <w:rPr>
          <w:rFonts w:hint="eastAsia"/>
        </w:rPr>
        <w:t>SALVIA</w:t>
      </w:r>
      <w:r>
        <w:rPr>
          <w:rFonts w:hint="eastAsia"/>
        </w:rPr>
        <w:t>的其他库，</w:t>
      </w:r>
      <w:r w:rsidR="00E33428">
        <w:rPr>
          <w:rFonts w:hint="eastAsia"/>
        </w:rPr>
        <w:t>SASL</w:t>
      </w:r>
      <w:r w:rsidR="00E33428">
        <w:rPr>
          <w:rFonts w:hint="eastAsia"/>
        </w:rPr>
        <w:t>对</w:t>
      </w:r>
      <w:r w:rsidR="00E33428">
        <w:rPr>
          <w:rFonts w:hint="eastAsia"/>
        </w:rPr>
        <w:t>eflib</w:t>
      </w:r>
      <w:r w:rsidR="00E33428">
        <w:rPr>
          <w:rFonts w:hint="eastAsia"/>
        </w:rPr>
        <w:t>有实现依赖，对</w:t>
      </w:r>
      <w:r w:rsidR="00E33428">
        <w:rPr>
          <w:rFonts w:hint="eastAsia"/>
        </w:rPr>
        <w:t>salviar(salvia renderer)</w:t>
      </w:r>
      <w:r>
        <w:rPr>
          <w:rFonts w:hint="eastAsia"/>
        </w:rPr>
        <w:t>有部分头文件依赖（主要集中在</w:t>
      </w:r>
      <w:r>
        <w:rPr>
          <w:rFonts w:hint="eastAsia"/>
        </w:rPr>
        <w:t>salviar</w:t>
      </w:r>
      <w:r>
        <w:rPr>
          <w:rFonts w:hint="eastAsia"/>
        </w:rPr>
        <w:t>的</w:t>
      </w:r>
      <w:r>
        <w:rPr>
          <w:rFonts w:hint="eastAsia"/>
        </w:rPr>
        <w:t>shader_abi.h</w:t>
      </w:r>
      <w:r>
        <w:rPr>
          <w:rFonts w:hint="eastAsia"/>
        </w:rPr>
        <w:t>和</w:t>
      </w:r>
      <w:r>
        <w:rPr>
          <w:rFonts w:hint="eastAsia"/>
        </w:rPr>
        <w:t>abi_info</w:t>
      </w:r>
      <w:r>
        <w:rPr>
          <w:rFonts w:hint="eastAsia"/>
        </w:rPr>
        <w:t>中）。</w:t>
      </w:r>
    </w:p>
    <w:p w:rsidR="00756237" w:rsidRDefault="00756237" w:rsidP="00756237">
      <w:pPr>
        <w:pStyle w:val="2"/>
        <w:rPr>
          <w:rFonts w:hint="eastAsia"/>
        </w:rPr>
      </w:pPr>
      <w:r>
        <w:rPr>
          <w:rFonts w:hint="eastAsia"/>
        </w:rPr>
        <w:t>静态结构</w:t>
      </w:r>
    </w:p>
    <w:p w:rsidR="00E024E3" w:rsidRDefault="00C3447B" w:rsidP="00E024E3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是传统的多遍编译器。</w:t>
      </w:r>
      <w:r>
        <w:rPr>
          <w:rFonts w:hint="eastAsia"/>
          <w:noProof/>
        </w:rPr>
        <w:drawing>
          <wp:inline distT="0" distB="0" distL="0" distR="0">
            <wp:extent cx="5270740" cy="1293962"/>
            <wp:effectExtent l="0" t="0" r="63500" b="190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3305A0" w:rsidRDefault="003305A0" w:rsidP="003305A0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757B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多遍编译器的工作流程</w:t>
      </w:r>
    </w:p>
    <w:p w:rsidR="003305A0" w:rsidRDefault="003305A0" w:rsidP="003305A0">
      <w:pPr>
        <w:pStyle w:val="3"/>
        <w:rPr>
          <w:rFonts w:hint="eastAsia"/>
        </w:rPr>
      </w:pPr>
      <w:r>
        <w:rPr>
          <w:rFonts w:hint="eastAsia"/>
        </w:rPr>
        <w:t>词法分析</w:t>
      </w:r>
    </w:p>
    <w:p w:rsidR="003305A0" w:rsidRDefault="003305A0" w:rsidP="003305A0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的词法分析分为两步，第一步将所有的代码处理成一组</w:t>
      </w:r>
      <w:r>
        <w:rPr>
          <w:rFonts w:hint="eastAsia"/>
        </w:rPr>
        <w:t>word</w:t>
      </w:r>
      <w:r>
        <w:rPr>
          <w:rFonts w:hint="eastAsia"/>
        </w:rPr>
        <w:t>，第二部将</w:t>
      </w:r>
      <w:r>
        <w:rPr>
          <w:rFonts w:hint="eastAsia"/>
        </w:rPr>
        <w:t>word</w:t>
      </w:r>
      <w:r>
        <w:rPr>
          <w:rFonts w:hint="eastAsia"/>
        </w:rPr>
        <w:t>处理成</w:t>
      </w:r>
      <w:r>
        <w:rPr>
          <w:rFonts w:hint="eastAsia"/>
        </w:rPr>
        <w:t>token</w:t>
      </w:r>
      <w:r>
        <w:rPr>
          <w:rFonts w:hint="eastAsia"/>
        </w:rPr>
        <w:t>流。</w:t>
      </w:r>
      <w:r w:rsidR="006E5ECB">
        <w:rPr>
          <w:rFonts w:hint="eastAsia"/>
        </w:rPr>
        <w:t>这样做的原因是为了将</w:t>
      </w:r>
      <w:r w:rsidR="006E5ECB">
        <w:rPr>
          <w:rFonts w:hint="eastAsia"/>
        </w:rPr>
        <w:t>preprocessor</w:t>
      </w:r>
      <w:r w:rsidR="006E5ECB">
        <w:rPr>
          <w:rFonts w:hint="eastAsia"/>
        </w:rPr>
        <w:t>控制在</w:t>
      </w:r>
      <w:r w:rsidR="006E5ECB">
        <w:rPr>
          <w:rFonts w:hint="eastAsia"/>
        </w:rPr>
        <w:t>word</w:t>
      </w:r>
      <w:r w:rsidR="006E5ECB">
        <w:rPr>
          <w:rFonts w:hint="eastAsia"/>
        </w:rPr>
        <w:t>的处理阶段。</w:t>
      </w:r>
      <w:r w:rsidR="00930EEA">
        <w:rPr>
          <w:rFonts w:hint="eastAsia"/>
        </w:rPr>
        <w:t>静态结构如下</w:t>
      </w:r>
      <w:r w:rsidR="00740149">
        <w:rPr>
          <w:rFonts w:hint="eastAsia"/>
        </w:rPr>
        <w:t>：</w:t>
      </w:r>
    </w:p>
    <w:p w:rsidR="006E5ECB" w:rsidRDefault="006E5ECB" w:rsidP="006E5ECB">
      <w:pPr>
        <w:jc w:val="center"/>
        <w:rPr>
          <w:rFonts w:hint="eastAsia"/>
        </w:rPr>
      </w:pPr>
      <w:r>
        <w:object w:dxaOrig="8737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7.25pt" o:ole="">
            <v:imagedata r:id="rId19" o:title=""/>
          </v:shape>
          <o:OLEObject Type="Embed" ProgID="Visio.Drawing.11" ShapeID="_x0000_i1025" DrawAspect="Content" ObjectID="_1393772150" r:id="rId20"/>
        </w:object>
      </w:r>
    </w:p>
    <w:p w:rsidR="006E5ECB" w:rsidRDefault="006E5ECB" w:rsidP="006E5ECB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757B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词法分析阶段类图</w:t>
      </w:r>
    </w:p>
    <w:p w:rsidR="00DE0718" w:rsidRDefault="00D02462" w:rsidP="006E5ECB">
      <w:pPr>
        <w:rPr>
          <w:rFonts w:hint="eastAsia"/>
        </w:rPr>
      </w:pPr>
      <w:r>
        <w:t>C</w:t>
      </w:r>
      <w:r>
        <w:rPr>
          <w:rFonts w:hint="eastAsia"/>
        </w:rPr>
        <w:t>ode_source</w:t>
      </w:r>
      <w:r>
        <w:rPr>
          <w:rFonts w:hint="eastAsia"/>
        </w:rPr>
        <w:t>和</w:t>
      </w:r>
      <w:r>
        <w:rPr>
          <w:rFonts w:hint="eastAsia"/>
        </w:rPr>
        <w:t>lex_context</w:t>
      </w:r>
      <w:r>
        <w:rPr>
          <w:rFonts w:hint="eastAsia"/>
        </w:rPr>
        <w:t>是两个纯接口类。</w:t>
      </w:r>
      <w:r w:rsidR="00DE0718">
        <w:rPr>
          <w:rFonts w:hint="eastAsia"/>
        </w:rPr>
        <w:t>当调用了</w:t>
      </w:r>
      <w:r w:rsidR="00DE0718">
        <w:rPr>
          <w:rFonts w:hint="eastAsia"/>
        </w:rPr>
        <w:t>lexer.tokenize()</w:t>
      </w:r>
      <w:r w:rsidR="00DE0718">
        <w:rPr>
          <w:rFonts w:hint="eastAsia"/>
        </w:rPr>
        <w:t>后，</w:t>
      </w:r>
      <w:r w:rsidR="00DE0718">
        <w:t>L</w:t>
      </w:r>
      <w:r w:rsidR="00DE0718">
        <w:rPr>
          <w:rFonts w:hint="eastAsia"/>
        </w:rPr>
        <w:t>exer</w:t>
      </w:r>
      <w:r w:rsidR="00DE0718">
        <w:rPr>
          <w:rFonts w:hint="eastAsia"/>
        </w:rPr>
        <w:t>将</w:t>
      </w:r>
      <w:r w:rsidR="00186482">
        <w:rPr>
          <w:rFonts w:hint="eastAsia"/>
        </w:rPr>
        <w:t>循环</w:t>
      </w:r>
      <w:r w:rsidR="00DE0718">
        <w:rPr>
          <w:rFonts w:hint="eastAsia"/>
        </w:rPr>
        <w:t>调用</w:t>
      </w:r>
      <w:r w:rsidR="00DE0718">
        <w:rPr>
          <w:rFonts w:hint="eastAsia"/>
        </w:rPr>
        <w:t>code_source</w:t>
      </w:r>
      <w:r w:rsidR="00DE0718">
        <w:rPr>
          <w:rFonts w:hint="eastAsia"/>
        </w:rPr>
        <w:t>中的</w:t>
      </w:r>
      <w:r w:rsidR="00DE0718">
        <w:rPr>
          <w:rFonts w:hint="eastAsia"/>
        </w:rPr>
        <w:t>next</w:t>
      </w:r>
      <w:r w:rsidR="00DE0718">
        <w:rPr>
          <w:rFonts w:hint="eastAsia"/>
        </w:rPr>
        <w:t>来获得下一个</w:t>
      </w:r>
      <w:r w:rsidR="00DE0718">
        <w:rPr>
          <w:rFonts w:hint="eastAsia"/>
        </w:rPr>
        <w:t>word</w:t>
      </w:r>
      <w:r w:rsidR="00DE0718">
        <w:rPr>
          <w:rFonts w:hint="eastAsia"/>
        </w:rPr>
        <w:t>，并在</w:t>
      </w:r>
      <w:r w:rsidR="00DE0718">
        <w:rPr>
          <w:rFonts w:hint="eastAsia"/>
        </w:rPr>
        <w:t>lex_context</w:t>
      </w:r>
      <w:r w:rsidR="00DE0718">
        <w:rPr>
          <w:rFonts w:hint="eastAsia"/>
        </w:rPr>
        <w:t>接口中获得文件、行列数等</w:t>
      </w:r>
      <w:r w:rsidR="00DE0718">
        <w:rPr>
          <w:rFonts w:hint="eastAsia"/>
        </w:rPr>
        <w:t>token</w:t>
      </w:r>
      <w:r w:rsidR="00DE0718">
        <w:rPr>
          <w:rFonts w:hint="eastAsia"/>
        </w:rPr>
        <w:t>的位置信息</w:t>
      </w:r>
      <w:r w:rsidR="0065329B">
        <w:rPr>
          <w:rFonts w:hint="eastAsia"/>
        </w:rPr>
        <w:t>（严格说</w:t>
      </w:r>
      <w:r w:rsidR="0065329B">
        <w:rPr>
          <w:rFonts w:hint="eastAsia"/>
        </w:rPr>
        <w:t>lex_context</w:t>
      </w:r>
      <w:r w:rsidR="0065329B">
        <w:rPr>
          <w:rFonts w:hint="eastAsia"/>
        </w:rPr>
        <w:t>是</w:t>
      </w:r>
      <w:r w:rsidR="0065329B">
        <w:rPr>
          <w:rFonts w:hint="eastAsia"/>
        </w:rPr>
        <w:t>code_source</w:t>
      </w:r>
      <w:r w:rsidR="0065329B">
        <w:rPr>
          <w:rFonts w:hint="eastAsia"/>
        </w:rPr>
        <w:t>实现行列统计的一个算法）</w:t>
      </w:r>
      <w:r w:rsidR="00DE0718">
        <w:rPr>
          <w:rFonts w:hint="eastAsia"/>
        </w:rPr>
        <w:t>，并返回一个</w:t>
      </w:r>
      <w:r w:rsidR="00DE0718">
        <w:rPr>
          <w:rFonts w:hint="eastAsia"/>
        </w:rPr>
        <w:t>token_t</w:t>
      </w:r>
      <w:r w:rsidR="00DE0718">
        <w:rPr>
          <w:rFonts w:hint="eastAsia"/>
        </w:rPr>
        <w:t>的序列，这是语法分析时候需要的</w:t>
      </w:r>
      <w:r w:rsidR="00DE0718">
        <w:rPr>
          <w:rFonts w:hint="eastAsia"/>
        </w:rPr>
        <w:t>token</w:t>
      </w:r>
      <w:r w:rsidR="00DE0718">
        <w:rPr>
          <w:rFonts w:hint="eastAsia"/>
        </w:rPr>
        <w:t>流。</w:t>
      </w:r>
    </w:p>
    <w:p w:rsidR="006E5ECB" w:rsidRDefault="00DE0718" w:rsidP="006E5ECB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driver</w:t>
      </w:r>
      <w:r>
        <w:rPr>
          <w:rFonts w:hint="eastAsia"/>
        </w:rPr>
        <w:t>中提供了一个</w:t>
      </w:r>
      <w:r>
        <w:rPr>
          <w:rFonts w:hint="eastAsia"/>
        </w:rPr>
        <w:t>driver_code_source</w:t>
      </w:r>
      <w:r>
        <w:rPr>
          <w:rFonts w:hint="eastAsia"/>
        </w:rPr>
        <w:t>实现了这两个接口，并且</w:t>
      </w:r>
      <w:r>
        <w:rPr>
          <w:rFonts w:hint="eastAsia"/>
        </w:rPr>
        <w:t>driver_code_source</w:t>
      </w:r>
      <w:r>
        <w:rPr>
          <w:rFonts w:hint="eastAsia"/>
        </w:rPr>
        <w:t>使用了</w:t>
      </w:r>
      <w:r>
        <w:rPr>
          <w:rFonts w:hint="eastAsia"/>
        </w:rPr>
        <w:t>Boost.Wave</w:t>
      </w:r>
      <w:r>
        <w:rPr>
          <w:rFonts w:hint="eastAsia"/>
        </w:rPr>
        <w:t>，提供了与</w:t>
      </w:r>
      <w:r>
        <w:rPr>
          <w:rFonts w:hint="eastAsia"/>
        </w:rPr>
        <w:t>C99/C++0x</w:t>
      </w:r>
      <w:r>
        <w:rPr>
          <w:rFonts w:hint="eastAsia"/>
        </w:rPr>
        <w:t>相同能力的</w:t>
      </w:r>
      <w:r>
        <w:rPr>
          <w:rFonts w:hint="eastAsia"/>
        </w:rPr>
        <w:t>preprocessor</w:t>
      </w:r>
      <w:r>
        <w:rPr>
          <w:rFonts w:hint="eastAsia"/>
        </w:rPr>
        <w:t>功能。</w:t>
      </w:r>
    </w:p>
    <w:p w:rsidR="00C64100" w:rsidRDefault="0019159A" w:rsidP="006E5ECB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的</w:t>
      </w:r>
      <w:r w:rsidR="00C64100">
        <w:rPr>
          <w:rFonts w:hint="eastAsia"/>
        </w:rPr>
        <w:t>Lexer</w:t>
      </w:r>
      <w:r>
        <w:rPr>
          <w:rFonts w:hint="eastAsia"/>
        </w:rPr>
        <w:t>基于</w:t>
      </w:r>
      <w:r>
        <w:rPr>
          <w:rFonts w:hint="eastAsia"/>
        </w:rPr>
        <w:t>Boost.Spirit.Lexer</w:t>
      </w:r>
      <w:r>
        <w:rPr>
          <w:rFonts w:hint="eastAsia"/>
        </w:rPr>
        <w:t>开发，重新进行了封装便于第三方代码对词法进行定制。之所以没有使用</w:t>
      </w:r>
      <w:r>
        <w:rPr>
          <w:rFonts w:hint="eastAsia"/>
        </w:rPr>
        <w:t>Boost.Qi</w:t>
      </w:r>
      <w:r>
        <w:rPr>
          <w:rFonts w:hint="eastAsia"/>
        </w:rPr>
        <w:t>，主要是出自于编译器时间的考虑。</w:t>
      </w:r>
    </w:p>
    <w:p w:rsidR="00F40F48" w:rsidRDefault="00C64100" w:rsidP="00F40F48">
      <w:pPr>
        <w:pStyle w:val="3"/>
        <w:rPr>
          <w:rFonts w:hint="eastAsia"/>
        </w:rPr>
      </w:pPr>
      <w:r>
        <w:rPr>
          <w:rFonts w:hint="eastAsia"/>
        </w:rPr>
        <w:t>语法分析</w:t>
      </w:r>
    </w:p>
    <w:p w:rsidR="00F40F48" w:rsidRPr="00F40F48" w:rsidRDefault="00F40F48" w:rsidP="00F40F48">
      <w:pPr>
        <w:pStyle w:val="4"/>
        <w:rPr>
          <w:rFonts w:hint="eastAsia"/>
        </w:rPr>
      </w:pPr>
      <w:r>
        <w:rPr>
          <w:rFonts w:hint="eastAsia"/>
        </w:rPr>
        <w:t>基于</w:t>
      </w:r>
      <w:r>
        <w:rPr>
          <w:rFonts w:hint="eastAsia"/>
        </w:rPr>
        <w:t>Combinator</w:t>
      </w:r>
      <w:r>
        <w:rPr>
          <w:rFonts w:hint="eastAsia"/>
        </w:rPr>
        <w:t>的语法定义和语法分析器生成</w:t>
      </w:r>
    </w:p>
    <w:p w:rsidR="00F40F48" w:rsidRDefault="00C64100" w:rsidP="00C64100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的语法分析采用了基于</w:t>
      </w:r>
      <w:r>
        <w:rPr>
          <w:rFonts w:hint="eastAsia"/>
        </w:rPr>
        <w:t>Com</w:t>
      </w:r>
      <w:r w:rsidR="00F40F48">
        <w:rPr>
          <w:rFonts w:hint="eastAsia"/>
        </w:rPr>
        <w:t>b</w:t>
      </w:r>
      <w:r>
        <w:rPr>
          <w:rFonts w:hint="eastAsia"/>
        </w:rPr>
        <w:t>inator</w:t>
      </w:r>
      <w:r>
        <w:rPr>
          <w:rFonts w:hint="eastAsia"/>
        </w:rPr>
        <w:t>的语法分析器构造工具。</w:t>
      </w:r>
      <w:r w:rsidR="00F40F48">
        <w:rPr>
          <w:rFonts w:hint="eastAsia"/>
        </w:rPr>
        <w:t>VCZH</w:t>
      </w:r>
      <w:r w:rsidR="00F40F48">
        <w:rPr>
          <w:rFonts w:hint="eastAsia"/>
        </w:rPr>
        <w:t>有一组很好的文章</w:t>
      </w:r>
      <w:hyperlink r:id="rId21" w:history="1">
        <w:r w:rsidR="00F40F48" w:rsidRPr="00B71B13">
          <w:rPr>
            <w:rStyle w:val="af3"/>
          </w:rPr>
          <w:t>http://www.cppblog.com/vczh/archive/2008/06/06/52318.htm</w:t>
        </w:r>
        <w:r w:rsidR="00F40F48" w:rsidRPr="00B71B13">
          <w:rPr>
            <w:rStyle w:val="af3"/>
            <w:rFonts w:hint="eastAsia"/>
          </w:rPr>
          <w:t>l</w:t>
        </w:r>
      </w:hyperlink>
      <w:r w:rsidR="00F40F48">
        <w:rPr>
          <w:rFonts w:hint="eastAsia"/>
        </w:rPr>
        <w:t>，《构造可配置的语法分析器》，讲述了</w:t>
      </w:r>
      <w:r w:rsidR="00F40F48">
        <w:rPr>
          <w:rFonts w:hint="eastAsia"/>
        </w:rPr>
        <w:t>Combinator</w:t>
      </w:r>
      <w:r w:rsidR="00F40F48">
        <w:rPr>
          <w:rFonts w:hint="eastAsia"/>
        </w:rPr>
        <w:t>的机制。简单的将，</w:t>
      </w:r>
      <w:r w:rsidR="00F40F48">
        <w:rPr>
          <w:rFonts w:hint="eastAsia"/>
        </w:rPr>
        <w:t>Combinator</w:t>
      </w:r>
      <w:r w:rsidR="00F40F48">
        <w:rPr>
          <w:rFonts w:hint="eastAsia"/>
        </w:rPr>
        <w:t>就是个用</w:t>
      </w:r>
      <w:r w:rsidR="00F40F48">
        <w:rPr>
          <w:rFonts w:hint="eastAsia"/>
        </w:rPr>
        <w:t>Compositor</w:t>
      </w:r>
      <w:r w:rsidR="00F40F48">
        <w:rPr>
          <w:rFonts w:hint="eastAsia"/>
        </w:rPr>
        <w:t>模式拼起来的递归下降法解析器。</w:t>
      </w:r>
    </w:p>
    <w:p w:rsidR="00C64100" w:rsidRDefault="00C64100" w:rsidP="00C64100">
      <w:pPr>
        <w:rPr>
          <w:rFonts w:hint="eastAsia"/>
        </w:rPr>
      </w:pPr>
      <w:r>
        <w:t>C</w:t>
      </w:r>
      <w:r>
        <w:rPr>
          <w:rFonts w:hint="eastAsia"/>
        </w:rPr>
        <w:t>ombinator</w:t>
      </w:r>
      <w:r>
        <w:rPr>
          <w:rFonts w:hint="eastAsia"/>
        </w:rPr>
        <w:t>的代码在</w:t>
      </w:r>
      <w:r>
        <w:rPr>
          <w:rFonts w:hint="eastAsia"/>
        </w:rPr>
        <w:t>generator.h</w:t>
      </w:r>
      <w:r>
        <w:rPr>
          <w:rFonts w:hint="eastAsia"/>
        </w:rPr>
        <w:t>和</w:t>
      </w:r>
      <w:r>
        <w:rPr>
          <w:rFonts w:hint="eastAsia"/>
        </w:rPr>
        <w:t>generator.cpp</w:t>
      </w:r>
      <w:r>
        <w:rPr>
          <w:rFonts w:hint="eastAsia"/>
        </w:rPr>
        <w:t>中。</w:t>
      </w:r>
      <w:r w:rsidR="001A7076">
        <w:rPr>
          <w:rFonts w:hint="eastAsia"/>
        </w:rPr>
        <w:t>语法在</w:t>
      </w:r>
      <w:r w:rsidR="001A7076">
        <w:rPr>
          <w:rFonts w:hint="eastAsia"/>
        </w:rPr>
        <w:t>grammar.h</w:t>
      </w:r>
      <w:r w:rsidR="001A7076">
        <w:rPr>
          <w:rFonts w:hint="eastAsia"/>
        </w:rPr>
        <w:t>与</w:t>
      </w:r>
      <w:r w:rsidR="001A7076">
        <w:rPr>
          <w:rFonts w:hint="eastAsia"/>
        </w:rPr>
        <w:t>grammar.cpp</w:t>
      </w:r>
      <w:r w:rsidR="001A7076">
        <w:rPr>
          <w:rFonts w:hint="eastAsia"/>
        </w:rPr>
        <w:t>中。</w:t>
      </w:r>
    </w:p>
    <w:p w:rsidR="001A7076" w:rsidRDefault="00902670" w:rsidP="00C64100">
      <w:pPr>
        <w:rPr>
          <w:rFonts w:hint="eastAsia"/>
        </w:rPr>
      </w:pPr>
      <w:r>
        <w:rPr>
          <w:rFonts w:hint="eastAsia"/>
        </w:rPr>
        <w:t>SASL</w:t>
      </w:r>
      <w:r>
        <w:rPr>
          <w:rFonts w:hint="eastAsia"/>
        </w:rPr>
        <w:t>提供了一系列</w:t>
      </w:r>
      <w:r>
        <w:rPr>
          <w:rFonts w:hint="eastAsia"/>
        </w:rPr>
        <w:t>combinator</w:t>
      </w:r>
      <w:r>
        <w:rPr>
          <w:rFonts w:hint="eastAsia"/>
        </w:rPr>
        <w:t>的操作符</w:t>
      </w:r>
      <w:r w:rsidR="00CE6871">
        <w:rPr>
          <w:rFonts w:hint="eastAsia"/>
        </w:rPr>
        <w:t>，这些操作符实际上是由多个类型</w:t>
      </w:r>
      <w:r w:rsidR="00CE6871">
        <w:rPr>
          <w:rFonts w:hint="eastAsia"/>
        </w:rPr>
        <w:t>Parser</w:t>
      </w:r>
      <w:r w:rsidR="00CE6871">
        <w:rPr>
          <w:rFonts w:hint="eastAsia"/>
        </w:rPr>
        <w:t>来实现的（</w:t>
      </w:r>
      <w:r w:rsidR="00CE6871">
        <w:fldChar w:fldCharType="begin"/>
      </w:r>
      <w:r w:rsidR="00CE6871">
        <w:instrText xml:space="preserve"> </w:instrText>
      </w:r>
      <w:r w:rsidR="00CE6871">
        <w:rPr>
          <w:rFonts w:hint="eastAsia"/>
        </w:rPr>
        <w:instrText>REF _Ref320028987 \h</w:instrText>
      </w:r>
      <w:r w:rsidR="00CE6871">
        <w:instrText xml:space="preserve"> </w:instrText>
      </w:r>
      <w:r w:rsidR="00CE6871">
        <w:fldChar w:fldCharType="separate"/>
      </w:r>
      <w:r w:rsidR="00CE6871">
        <w:rPr>
          <w:rFonts w:hint="eastAsia"/>
        </w:rPr>
        <w:t>图</w:t>
      </w:r>
      <w:r w:rsidR="00CE6871">
        <w:rPr>
          <w:rFonts w:hint="eastAsia"/>
        </w:rPr>
        <w:t xml:space="preserve"> </w:t>
      </w:r>
      <w:r w:rsidR="00CE6871">
        <w:rPr>
          <w:noProof/>
        </w:rPr>
        <w:t>4</w:t>
      </w:r>
      <w:r w:rsidR="00CE6871">
        <w:fldChar w:fldCharType="end"/>
      </w:r>
      <w:r w:rsidR="00CE6871">
        <w:rPr>
          <w:rFonts w:hint="eastAsia"/>
        </w:rPr>
        <w:t>）</w:t>
      </w:r>
      <w:r>
        <w:rPr>
          <w:rFonts w:hint="eastAsia"/>
        </w:rPr>
        <w:t>：</w:t>
      </w:r>
      <w:r w:rsidR="00F40F48">
        <w:rPr>
          <w:rFonts w:hint="eastAsia"/>
        </w:rPr>
        <w:t>‘</w:t>
      </w:r>
      <w:r w:rsidR="00F40F48">
        <w:rPr>
          <w:rFonts w:hint="eastAsia"/>
        </w:rPr>
        <w:t>=</w:t>
      </w:r>
      <w:r w:rsidR="00F40F48">
        <w:rPr>
          <w:rFonts w:hint="eastAsia"/>
        </w:rPr>
        <w:t>’为</w:t>
      </w:r>
      <w:r w:rsidR="00F40F48">
        <w:rPr>
          <w:rFonts w:hint="eastAsia"/>
        </w:rPr>
        <w:t>Rule Definition</w:t>
      </w:r>
      <w:r w:rsidR="00F40F48">
        <w:rPr>
          <w:rFonts w:hint="eastAsia"/>
        </w:rPr>
        <w:t>，类似于</w:t>
      </w:r>
      <w:r w:rsidR="00F40F48">
        <w:rPr>
          <w:rFonts w:hint="eastAsia"/>
        </w:rPr>
        <w:t>EBNF</w:t>
      </w:r>
      <w:r w:rsidR="00F40F48">
        <w:rPr>
          <w:rFonts w:hint="eastAsia"/>
        </w:rPr>
        <w:t>的‘</w:t>
      </w:r>
      <w:r w:rsidR="00F40F48">
        <w:rPr>
          <w:rFonts w:hint="eastAsia"/>
        </w:rPr>
        <w:t>::=</w:t>
      </w:r>
      <w:r w:rsidR="00F40F48">
        <w:rPr>
          <w:rFonts w:hint="eastAsia"/>
        </w:rPr>
        <w:t>’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|</w:t>
      </w:r>
      <w:r>
        <w:rPr>
          <w:rFonts w:hint="eastAsia"/>
        </w:rPr>
        <w:t>’表示分支结构</w:t>
      </w:r>
      <w:r w:rsidR="003E62DB">
        <w:rPr>
          <w:rFonts w:hint="eastAsia"/>
        </w:rPr>
        <w:t>，会生成一个</w:t>
      </w:r>
      <w:r w:rsidR="003E62DB">
        <w:rPr>
          <w:rFonts w:hint="eastAsia"/>
        </w:rPr>
        <w:t>A | B</w:t>
      </w:r>
      <w:r w:rsidR="003E62DB">
        <w:rPr>
          <w:rFonts w:hint="eastAsia"/>
        </w:rPr>
        <w:t>这样的规则，会生成一个</w:t>
      </w:r>
      <w:r w:rsidR="003E62DB">
        <w:rPr>
          <w:rFonts w:hint="eastAsia"/>
        </w:rPr>
        <w:t>Selector Parser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&gt;</w:t>
      </w:r>
      <w:r>
        <w:rPr>
          <w:rFonts w:hint="eastAsia"/>
        </w:rPr>
        <w:t>’表示顺序结构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</w:t>
      </w:r>
      <w:r>
        <w:rPr>
          <w:rFonts w:hint="eastAsia"/>
        </w:rPr>
        <w:t>’</w:t>
      </w:r>
      <w:r>
        <w:rPr>
          <w:rFonts w:hint="eastAsia"/>
        </w:rPr>
        <w:lastRenderedPageBreak/>
        <w:t>为强制顺序（如果不满足就报错）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*</w:t>
      </w:r>
      <w:r>
        <w:rPr>
          <w:rFonts w:hint="eastAsia"/>
        </w:rPr>
        <w:t>’为重复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-</w:t>
      </w:r>
      <w:r>
        <w:rPr>
          <w:rFonts w:hint="eastAsia"/>
        </w:rPr>
        <w:t>’为不匹配规则。利用</w:t>
      </w:r>
      <w:r>
        <w:rPr>
          <w:rFonts w:hint="eastAsia"/>
        </w:rPr>
        <w:t>STERM(token)</w:t>
      </w:r>
      <w:r>
        <w:rPr>
          <w:rFonts w:hint="eastAsia"/>
        </w:rPr>
        <w:t>可指定</w:t>
      </w:r>
      <w:r>
        <w:rPr>
          <w:rFonts w:hint="eastAsia"/>
        </w:rPr>
        <w:t>term</w:t>
      </w:r>
      <w:r>
        <w:rPr>
          <w:rFonts w:hint="eastAsia"/>
        </w:rPr>
        <w:t>作为语法要素。</w:t>
      </w:r>
    </w:p>
    <w:p w:rsidR="00CE6871" w:rsidRDefault="00CE6871" w:rsidP="00CE6871">
      <w:pPr>
        <w:jc w:val="center"/>
        <w:rPr>
          <w:rFonts w:hint="eastAsia"/>
        </w:rPr>
      </w:pPr>
      <w:r>
        <w:object w:dxaOrig="7527" w:dyaOrig="2767">
          <v:shape id="_x0000_i1026" type="#_x0000_t75" style="width:376.5pt;height:138pt" o:ole="">
            <v:imagedata r:id="rId22" o:title=""/>
          </v:shape>
          <o:OLEObject Type="Embed" ProgID="Visio.Drawing.11" ShapeID="_x0000_i1026" DrawAspect="Content" ObjectID="_1393772151" r:id="rId23"/>
        </w:object>
      </w:r>
    </w:p>
    <w:p w:rsidR="00CE6871" w:rsidRDefault="00CE6871" w:rsidP="00CE6871">
      <w:pPr>
        <w:pStyle w:val="a4"/>
        <w:rPr>
          <w:rFonts w:hint="eastAsia"/>
        </w:rPr>
      </w:pPr>
      <w:bookmarkStart w:id="0" w:name="_Ref32002898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757B">
        <w:rPr>
          <w:noProof/>
        </w:rPr>
        <w:t>4</w:t>
      </w:r>
      <w:r>
        <w:fldChar w:fldCharType="end"/>
      </w:r>
      <w:bookmarkEnd w:id="0"/>
      <w:r>
        <w:rPr>
          <w:rFonts w:hint="eastAsia"/>
        </w:rPr>
        <w:t xml:space="preserve"> Parser</w:t>
      </w:r>
      <w:r w:rsidR="00154A96">
        <w:rPr>
          <w:rFonts w:hint="eastAsia"/>
        </w:rPr>
        <w:t>s</w:t>
      </w:r>
      <w:r w:rsidR="00154A96">
        <w:rPr>
          <w:rFonts w:hint="eastAsia"/>
        </w:rPr>
        <w:t>（部分）</w:t>
      </w:r>
    </w:p>
    <w:p w:rsidR="00902670" w:rsidRDefault="00F40F48" w:rsidP="00C64100">
      <w:pPr>
        <w:rPr>
          <w:rFonts w:hint="eastAsia"/>
        </w:rPr>
      </w:pPr>
      <w:r>
        <w:rPr>
          <w:rFonts w:hint="eastAsia"/>
        </w:rPr>
        <w:t>因此，最终的语法可能用以下类似于</w:t>
      </w:r>
      <w:r>
        <w:rPr>
          <w:rFonts w:hint="eastAsia"/>
        </w:rPr>
        <w:t>EBNF</w:t>
      </w:r>
      <w:r>
        <w:rPr>
          <w:rFonts w:hint="eastAsia"/>
        </w:rPr>
        <w:t>的形式定义语法：</w:t>
      </w:r>
    </w:p>
    <w:p w:rsidR="00F40F48" w:rsidRDefault="00F40F48" w:rsidP="00F40F4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CFDD016" wp14:editId="7E1DDE91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48" w:rsidRDefault="00F40F48" w:rsidP="00F40F48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A757B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类</w:t>
      </w:r>
      <w:r>
        <w:rPr>
          <w:rFonts w:hint="eastAsia"/>
        </w:rPr>
        <w:t>EBNF</w:t>
      </w:r>
      <w:r>
        <w:rPr>
          <w:rFonts w:hint="eastAsia"/>
        </w:rPr>
        <w:t>的语法定义</w:t>
      </w:r>
    </w:p>
    <w:p w:rsidR="0031085E" w:rsidRDefault="0019159A" w:rsidP="0031085E">
      <w:pPr>
        <w:pStyle w:val="4"/>
        <w:rPr>
          <w:rFonts w:hint="eastAsia"/>
        </w:rPr>
      </w:pPr>
      <w:r>
        <w:rPr>
          <w:rFonts w:hint="eastAsia"/>
        </w:rPr>
        <w:t>Parser</w:t>
      </w:r>
      <w:r w:rsidR="0031085E">
        <w:rPr>
          <w:rFonts w:hint="eastAsia"/>
        </w:rPr>
        <w:t>的分析结果</w:t>
      </w:r>
    </w:p>
    <w:p w:rsidR="00CE6871" w:rsidRDefault="00CE6871" w:rsidP="00CE6871">
      <w:pPr>
        <w:rPr>
          <w:rFonts w:hint="eastAsia"/>
        </w:rPr>
      </w:pPr>
      <w:r>
        <w:rPr>
          <w:rFonts w:hint="eastAsia"/>
        </w:rPr>
        <w:t>每一个</w:t>
      </w:r>
      <w:r>
        <w:rPr>
          <w:rFonts w:hint="eastAsia"/>
        </w:rPr>
        <w:t>Parser</w:t>
      </w:r>
      <w:r w:rsidR="003E54FB">
        <w:rPr>
          <w:rFonts w:hint="eastAsia"/>
        </w:rPr>
        <w:t>都会生成一个</w:t>
      </w:r>
      <w:r w:rsidR="003E54FB">
        <w:rPr>
          <w:rFonts w:hint="eastAsia"/>
        </w:rPr>
        <w:t>Attribute</w:t>
      </w:r>
      <w:r w:rsidR="003E54FB">
        <w:rPr>
          <w:rFonts w:hint="eastAsia"/>
        </w:rPr>
        <w:t>作为返回。</w:t>
      </w:r>
      <w:r w:rsidR="005A757B">
        <w:rPr>
          <w:rFonts w:hint="eastAsia"/>
        </w:rPr>
        <w:t>不同类型的</w:t>
      </w:r>
      <w:r w:rsidR="005A757B">
        <w:rPr>
          <w:rFonts w:hint="eastAsia"/>
        </w:rPr>
        <w:t>Parser</w:t>
      </w:r>
      <w:r w:rsidR="005A757B">
        <w:rPr>
          <w:rFonts w:hint="eastAsia"/>
        </w:rPr>
        <w:t>生成的</w:t>
      </w:r>
      <w:r w:rsidR="005A757B">
        <w:rPr>
          <w:rFonts w:hint="eastAsia"/>
        </w:rPr>
        <w:t>Attribute</w:t>
      </w:r>
      <w:r w:rsidR="005A757B">
        <w:rPr>
          <w:rFonts w:hint="eastAsia"/>
        </w:rPr>
        <w:t>类型也不相同。</w:t>
      </w:r>
    </w:p>
    <w:p w:rsidR="005A757B" w:rsidRDefault="005A757B" w:rsidP="005A757B">
      <w:pPr>
        <w:jc w:val="center"/>
        <w:rPr>
          <w:rFonts w:hint="eastAsia"/>
        </w:rPr>
      </w:pPr>
      <w:r>
        <w:object w:dxaOrig="7812" w:dyaOrig="2653">
          <v:shape id="_x0000_i1027" type="#_x0000_t75" style="width:356.25pt;height:132.75pt" o:ole="">
            <v:imagedata r:id="rId25" o:title="" cropright="5786f"/>
          </v:shape>
          <o:OLEObject Type="Embed" ProgID="Visio.Drawing.11" ShapeID="_x0000_i1027" DrawAspect="Content" ObjectID="_1393772152" r:id="rId26"/>
        </w:object>
      </w:r>
    </w:p>
    <w:p w:rsidR="005A757B" w:rsidRDefault="005A757B" w:rsidP="005A757B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Attributes</w:t>
      </w:r>
      <w:r w:rsidR="00E922F7">
        <w:rPr>
          <w:rFonts w:hint="eastAsia"/>
        </w:rPr>
        <w:t>（部分</w:t>
      </w:r>
      <w:bookmarkStart w:id="1" w:name="_GoBack"/>
      <w:bookmarkEnd w:id="1"/>
      <w:r w:rsidR="00E922F7">
        <w:rPr>
          <w:rFonts w:hint="eastAsia"/>
        </w:rPr>
        <w:t>）</w:t>
      </w:r>
    </w:p>
    <w:p w:rsidR="005A757B" w:rsidRDefault="005A757B" w:rsidP="005A757B">
      <w:pPr>
        <w:rPr>
          <w:rFonts w:hint="eastAsia"/>
        </w:rPr>
      </w:pPr>
      <w:r>
        <w:rPr>
          <w:rFonts w:hint="eastAsia"/>
        </w:rPr>
        <w:t>每个</w:t>
      </w:r>
      <w:r>
        <w:rPr>
          <w:rFonts w:hint="eastAsia"/>
        </w:rPr>
        <w:t>attribute</w:t>
      </w:r>
      <w:r>
        <w:rPr>
          <w:rFonts w:hint="eastAsia"/>
        </w:rPr>
        <w:t>都会有一个</w:t>
      </w:r>
      <w:r>
        <w:rPr>
          <w:rFonts w:hint="eastAsia"/>
        </w:rPr>
        <w:t>rid</w:t>
      </w:r>
      <w:r>
        <w:rPr>
          <w:rFonts w:hint="eastAsia"/>
        </w:rPr>
        <w:t>（</w:t>
      </w:r>
      <w:r>
        <w:rPr>
          <w:rFonts w:hint="eastAsia"/>
        </w:rPr>
        <w:t>rule id</w:t>
      </w:r>
      <w:r>
        <w:rPr>
          <w:rFonts w:hint="eastAsia"/>
        </w:rPr>
        <w:t>），用于标示</w:t>
      </w:r>
      <w:r>
        <w:rPr>
          <w:rFonts w:hint="eastAsia"/>
        </w:rPr>
        <w:t>Attribute</w:t>
      </w:r>
      <w:r>
        <w:rPr>
          <w:rFonts w:hint="eastAsia"/>
        </w:rPr>
        <w:t>是哪个</w:t>
      </w:r>
      <w:r>
        <w:rPr>
          <w:rFonts w:hint="eastAsia"/>
        </w:rPr>
        <w:t>Rule</w:t>
      </w:r>
      <w:r>
        <w:rPr>
          <w:rFonts w:hint="eastAsia"/>
        </w:rPr>
        <w:t>生成的。如果</w:t>
      </w:r>
      <w:r>
        <w:rPr>
          <w:rFonts w:hint="eastAsia"/>
        </w:rPr>
        <w:t>attribute</w:t>
      </w:r>
      <w:r>
        <w:rPr>
          <w:rFonts w:hint="eastAsia"/>
        </w:rPr>
        <w:t>不是由</w:t>
      </w:r>
      <w:r>
        <w:rPr>
          <w:rFonts w:hint="eastAsia"/>
        </w:rPr>
        <w:t>Rule</w:t>
      </w:r>
      <w:r>
        <w:rPr>
          <w:rFonts w:hint="eastAsia"/>
        </w:rPr>
        <w:t>生成，而是由中间</w:t>
      </w:r>
      <w:r>
        <w:rPr>
          <w:rFonts w:hint="eastAsia"/>
        </w:rPr>
        <w:t>parser</w:t>
      </w:r>
      <w:r>
        <w:rPr>
          <w:rFonts w:hint="eastAsia"/>
        </w:rPr>
        <w:t>生成，例如，如果</w:t>
      </w:r>
      <w:r>
        <w:rPr>
          <w:rFonts w:hint="eastAsia"/>
        </w:rPr>
        <w:t>attribute</w:t>
      </w:r>
      <w:r>
        <w:rPr>
          <w:rFonts w:hint="eastAsia"/>
        </w:rPr>
        <w:t>是由</w:t>
      </w:r>
      <w:r>
        <w:rPr>
          <w:rFonts w:hint="eastAsia"/>
        </w:rPr>
        <w:t>A &gt;&gt; (B | C)</w:t>
      </w:r>
      <w:r>
        <w:rPr>
          <w:rFonts w:hint="eastAsia"/>
        </w:rPr>
        <w:t>中的</w:t>
      </w:r>
      <w:r>
        <w:rPr>
          <w:rFonts w:hint="eastAsia"/>
        </w:rPr>
        <w:t>(B|C)</w:t>
      </w:r>
      <w:r>
        <w:rPr>
          <w:rFonts w:hint="eastAsia"/>
        </w:rPr>
        <w:t>这个</w:t>
      </w:r>
      <w:r>
        <w:rPr>
          <w:rFonts w:hint="eastAsia"/>
        </w:rPr>
        <w:t>Combinator</w:t>
      </w:r>
      <w:r>
        <w:rPr>
          <w:rFonts w:hint="eastAsia"/>
        </w:rPr>
        <w:t>表达式生成的</w:t>
      </w:r>
      <w:r>
        <w:rPr>
          <w:rFonts w:hint="eastAsia"/>
        </w:rPr>
        <w:t>selector_attribute</w:t>
      </w:r>
      <w:r>
        <w:rPr>
          <w:rFonts w:hint="eastAsia"/>
        </w:rPr>
        <w:t>，那么这个</w:t>
      </w:r>
      <w:r>
        <w:rPr>
          <w:rFonts w:hint="eastAsia"/>
        </w:rPr>
        <w:t>attribute</w:t>
      </w:r>
      <w:r>
        <w:rPr>
          <w:rFonts w:hint="eastAsia"/>
        </w:rPr>
        <w:t>的</w:t>
      </w:r>
      <w:r>
        <w:rPr>
          <w:rFonts w:hint="eastAsia"/>
        </w:rPr>
        <w:t>rid</w:t>
      </w:r>
      <w:r>
        <w:rPr>
          <w:rFonts w:hint="eastAsia"/>
        </w:rPr>
        <w:t>恒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A757B" w:rsidRDefault="005A757B" w:rsidP="005A757B">
      <w:pPr>
        <w:rPr>
          <w:rFonts w:hint="eastAsia"/>
        </w:rPr>
      </w:pPr>
      <w:r>
        <w:rPr>
          <w:rFonts w:hint="eastAsia"/>
        </w:rPr>
        <w:lastRenderedPageBreak/>
        <w:t>所有的</w:t>
      </w:r>
      <w:r>
        <w:rPr>
          <w:rFonts w:hint="eastAsia"/>
        </w:rPr>
        <w:t>attribute</w:t>
      </w:r>
      <w:r>
        <w:rPr>
          <w:rFonts w:hint="eastAsia"/>
        </w:rPr>
        <w:t>会构成一个</w:t>
      </w:r>
      <w:r>
        <w:rPr>
          <w:rFonts w:hint="eastAsia"/>
        </w:rPr>
        <w:t>树状结构</w:t>
      </w:r>
      <w:r>
        <w:rPr>
          <w:rFonts w:hint="eastAsia"/>
        </w:rPr>
        <w:t>，叶节点为</w:t>
      </w:r>
      <w:r>
        <w:rPr>
          <w:rFonts w:hint="eastAsia"/>
        </w:rPr>
        <w:t>terminal/token</w:t>
      </w:r>
      <w:r>
        <w:rPr>
          <w:rFonts w:hint="eastAsia"/>
        </w:rPr>
        <w:t>，根节点由</w:t>
      </w:r>
      <w:r w:rsidR="00D23554">
        <w:rPr>
          <w:rFonts w:hint="eastAsia"/>
        </w:rPr>
        <w:t>根</w:t>
      </w:r>
      <w:r w:rsidR="00D23554">
        <w:rPr>
          <w:rFonts w:hint="eastAsia"/>
        </w:rPr>
        <w:t>rule</w:t>
      </w:r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为</w:t>
      </w:r>
      <w:r>
        <w:rPr>
          <w:rFonts w:hint="eastAsia"/>
        </w:rPr>
        <w:t>program</w:t>
      </w:r>
      <w:r>
        <w:rPr>
          <w:rFonts w:hint="eastAsia"/>
        </w:rPr>
        <w:t>）生成。这棵树</w:t>
      </w:r>
      <w:r>
        <w:rPr>
          <w:rFonts w:hint="eastAsia"/>
        </w:rPr>
        <w:t>我们称之为</w:t>
      </w:r>
      <w:r w:rsidR="005213D4">
        <w:rPr>
          <w:rFonts w:hint="eastAsia"/>
        </w:rPr>
        <w:t>parse</w:t>
      </w:r>
      <w:r>
        <w:rPr>
          <w:rFonts w:hint="eastAsia"/>
        </w:rPr>
        <w:t xml:space="preserve"> tree</w:t>
      </w:r>
      <w:r w:rsidR="005213D4">
        <w:rPr>
          <w:rFonts w:hint="eastAsia"/>
        </w:rPr>
        <w:t>（分析树），它是语法分析的直接结果</w:t>
      </w:r>
      <w:r>
        <w:rPr>
          <w:rFonts w:hint="eastAsia"/>
        </w:rPr>
        <w:t>。</w:t>
      </w:r>
    </w:p>
    <w:p w:rsidR="00D23554" w:rsidRPr="005A757B" w:rsidRDefault="00D23554" w:rsidP="00D23554">
      <w:pPr>
        <w:pStyle w:val="4"/>
        <w:rPr>
          <w:rFonts w:hint="eastAsia"/>
        </w:rPr>
      </w:pPr>
      <w:r>
        <w:rPr>
          <w:rFonts w:hint="eastAsia"/>
        </w:rPr>
        <w:t>AST</w:t>
      </w:r>
      <w:r>
        <w:rPr>
          <w:rFonts w:hint="eastAsia"/>
        </w:rPr>
        <w:t>及其生成</w:t>
      </w:r>
    </w:p>
    <w:p w:rsidR="00D70996" w:rsidRDefault="00D70996" w:rsidP="00D70996">
      <w:pPr>
        <w:pStyle w:val="1"/>
        <w:rPr>
          <w:rFonts w:hint="eastAsia"/>
        </w:rPr>
      </w:pPr>
      <w:r>
        <w:rPr>
          <w:rFonts w:hint="eastAsia"/>
        </w:rPr>
        <w:t>操作符与内建函数开发指南</w:t>
      </w:r>
    </w:p>
    <w:p w:rsidR="00D70996" w:rsidRPr="00D70996" w:rsidRDefault="00D70996" w:rsidP="00D70996"/>
    <w:sectPr w:rsidR="00D70996" w:rsidRPr="00D709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26A4" w:rsidRDefault="002526A4" w:rsidP="0031085E">
      <w:pPr>
        <w:spacing w:after="0" w:line="240" w:lineRule="auto"/>
      </w:pPr>
      <w:r>
        <w:separator/>
      </w:r>
    </w:p>
  </w:endnote>
  <w:endnote w:type="continuationSeparator" w:id="0">
    <w:p w:rsidR="002526A4" w:rsidRDefault="002526A4" w:rsidP="00310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26A4" w:rsidRDefault="002526A4" w:rsidP="0031085E">
      <w:pPr>
        <w:spacing w:after="0" w:line="240" w:lineRule="auto"/>
      </w:pPr>
      <w:r>
        <w:separator/>
      </w:r>
    </w:p>
  </w:footnote>
  <w:footnote w:type="continuationSeparator" w:id="0">
    <w:p w:rsidR="002526A4" w:rsidRDefault="002526A4" w:rsidP="00310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1385CC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85EC424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9092ADB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B1B4B2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340CB66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B464EA6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4B0074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627E100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004838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FF74C2A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483A2143"/>
    <w:multiLevelType w:val="hybridMultilevel"/>
    <w:tmpl w:val="7CDA2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834"/>
    <w:rsid w:val="00154A96"/>
    <w:rsid w:val="00186482"/>
    <w:rsid w:val="0019159A"/>
    <w:rsid w:val="001A7076"/>
    <w:rsid w:val="002526A4"/>
    <w:rsid w:val="002B02A8"/>
    <w:rsid w:val="0031085E"/>
    <w:rsid w:val="003239FF"/>
    <w:rsid w:val="003305A0"/>
    <w:rsid w:val="003E54FB"/>
    <w:rsid w:val="003E62DB"/>
    <w:rsid w:val="0045113F"/>
    <w:rsid w:val="00477EE6"/>
    <w:rsid w:val="005213D4"/>
    <w:rsid w:val="00590486"/>
    <w:rsid w:val="005A757B"/>
    <w:rsid w:val="00612834"/>
    <w:rsid w:val="0065329B"/>
    <w:rsid w:val="006E5ECB"/>
    <w:rsid w:val="00727861"/>
    <w:rsid w:val="00740149"/>
    <w:rsid w:val="00756237"/>
    <w:rsid w:val="008167CF"/>
    <w:rsid w:val="00902670"/>
    <w:rsid w:val="00930EEA"/>
    <w:rsid w:val="0096613B"/>
    <w:rsid w:val="00C3447B"/>
    <w:rsid w:val="00C64100"/>
    <w:rsid w:val="00CD7919"/>
    <w:rsid w:val="00CE6871"/>
    <w:rsid w:val="00D02462"/>
    <w:rsid w:val="00D23554"/>
    <w:rsid w:val="00D70996"/>
    <w:rsid w:val="00D8124A"/>
    <w:rsid w:val="00DB402B"/>
    <w:rsid w:val="00DE0718"/>
    <w:rsid w:val="00E024E3"/>
    <w:rsid w:val="00E04A32"/>
    <w:rsid w:val="00E33428"/>
    <w:rsid w:val="00E922F7"/>
    <w:rsid w:val="00F40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yperlink" Target="http://www.cppblog.com/vczh/archive/2008/06/06/52318.html" TargetMode="Externa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oleObject" Target="embeddings/oleObject2.bin"/><Relationship Id="rId28" Type="http://schemas.openxmlformats.org/officeDocument/2006/relationships/theme" Target="theme/theme1.xml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image" Target="media/image2.emf"/><Relationship Id="rId27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96A1650-D4B2-4FAB-BB16-5D3FAC0118FA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C2C041E-1DA9-48EB-9991-124A0601F0F8}">
      <dgm:prSet phldrT="[文本]" custT="1"/>
      <dgm:spPr/>
      <dgm:t>
        <a:bodyPr/>
        <a:lstStyle/>
        <a:p>
          <a:r>
            <a:rPr lang="en-US" altLang="zh-CN" sz="1200"/>
            <a:t>sasl</a:t>
          </a:r>
          <a:endParaRPr lang="zh-CN" altLang="en-US" sz="1200"/>
        </a:p>
      </dgm:t>
    </dgm:pt>
    <dgm:pt modelId="{701B92C2-D160-42E2-AF1A-A2E53B05DE63}" type="par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CD657AC8-385B-43C0-AF2A-8E6A0AC358C9}" type="sib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59FC7C5B-58D3-4933-9AC3-D9CA32A23B4D}">
      <dgm:prSet phldrT="[文本]" custT="1"/>
      <dgm:spPr/>
      <dgm:t>
        <a:bodyPr/>
        <a:lstStyle/>
        <a:p>
          <a:r>
            <a:rPr lang="en-US" altLang="zh-CN" sz="1200"/>
            <a:t>include</a:t>
          </a:r>
          <a:endParaRPr lang="zh-CN" altLang="en-US" sz="1200"/>
        </a:p>
      </dgm:t>
    </dgm:pt>
    <dgm:pt modelId="{4A4255B0-B405-47A2-B501-9B90FD3A22C0}" type="par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C5F53DD7-8122-4833-B9A2-3A176297CD47}" type="sib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F4FB25D7-6B59-44F1-8A36-A164AED84318}">
      <dgm:prSet phldrT="[文本]" custT="1"/>
      <dgm:spPr/>
      <dgm:t>
        <a:bodyPr/>
        <a:lstStyle/>
        <a:p>
          <a:r>
            <a:rPr lang="en-US" altLang="zh-CN" sz="1200"/>
            <a:t>src</a:t>
          </a:r>
          <a:endParaRPr lang="zh-CN" altLang="en-US" sz="1200"/>
        </a:p>
      </dgm:t>
    </dgm:pt>
    <dgm:pt modelId="{4BD6959C-0E58-41CE-81E4-C978003DF486}" type="par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E01B9DAC-3A2A-4DF1-832B-FAC42316216D}" type="sib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90C5D190-0FBB-4C4E-BA21-97B7187BEEC7}">
      <dgm:prSet phldrT="[文本]" custT="1"/>
      <dgm:spPr/>
      <dgm:t>
        <a:bodyPr/>
        <a:lstStyle/>
        <a:p>
          <a:r>
            <a:rPr lang="en-US" altLang="zh-CN" sz="1200"/>
            <a:t>test</a:t>
          </a:r>
          <a:endParaRPr lang="zh-CN" altLang="en-US" sz="1200"/>
        </a:p>
      </dgm:t>
    </dgm:pt>
    <dgm:pt modelId="{FE3A8E2D-4CE2-41A1-B816-8597F3FFE1F4}" type="par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7B59AD28-0D26-4306-AF3C-A1B80DAB7990}" type="sib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2E5318C0-C597-4000-BCE6-2DC4CC45C716}">
      <dgm:prSet phldrT="[文本]" custT="1"/>
      <dgm:spPr/>
      <dgm:t>
        <a:bodyPr/>
        <a:lstStyle/>
        <a:p>
          <a:r>
            <a:rPr lang="en-US" altLang="zh-CN" sz="1200"/>
            <a:t>enums</a:t>
          </a:r>
          <a:endParaRPr lang="zh-CN" altLang="en-US" sz="1200"/>
        </a:p>
      </dgm:t>
    </dgm:pt>
    <dgm:pt modelId="{F75BCC82-376C-4B31-8E50-0E683347B470}" type="par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BD64FF7B-CAC5-4457-ADB3-F62C74557692}" type="sib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4BBA6591-B40D-4523-A7AF-FF6DCDC1133D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84961C32-376E-456E-BE14-EAF9D85B2CD6}" type="par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7D418E77-D3DB-4085-A5B1-F4ABCB504CC7}" type="sib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5AF0A6EE-F08C-4D38-BDF7-08997C190E44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09EB92D2-15E1-42F5-96C2-F7A22AD942EE}" type="par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72B248AD-10C3-42A1-8FE8-401FC0A66AC9}" type="sib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DA4936E9-91D7-428C-8AD0-0A2C6DF7576E}">
      <dgm:prSet phldrT="[文本]" custT="1"/>
      <dgm:spPr/>
      <dgm:t>
        <a:bodyPr/>
        <a:lstStyle/>
        <a:p>
          <a:r>
            <a:rPr lang="en-US" altLang="zh-CN" sz="1200"/>
            <a:t>&lt;test_projects&gt;</a:t>
          </a:r>
          <a:endParaRPr lang="zh-CN" altLang="en-US" sz="1200"/>
        </a:p>
      </dgm:t>
    </dgm:pt>
    <dgm:pt modelId="{7784601C-C5AC-4799-B88F-19644818EF82}" type="par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F9609D83-5C34-4EB2-A7CC-8FD22B05C3AF}" type="sib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526D1326-10DC-44A0-8234-762420AB1122}" type="pres">
      <dgm:prSet presAssocID="{496A1650-D4B2-4FAB-BB16-5D3FAC0118F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A0058F06-7573-460D-93E3-8E77A165EA4C}" type="pres">
      <dgm:prSet presAssocID="{0C2C041E-1DA9-48EB-9991-124A0601F0F8}" presName="hierRoot1" presStyleCnt="0"/>
      <dgm:spPr/>
    </dgm:pt>
    <dgm:pt modelId="{CFF8A5CD-F312-4180-9CE3-470F335C9761}" type="pres">
      <dgm:prSet presAssocID="{0C2C041E-1DA9-48EB-9991-124A0601F0F8}" presName="composite" presStyleCnt="0"/>
      <dgm:spPr/>
    </dgm:pt>
    <dgm:pt modelId="{F2B52A2D-60E6-4911-AF8F-24F48018DCEE}" type="pres">
      <dgm:prSet presAssocID="{0C2C041E-1DA9-48EB-9991-124A0601F0F8}" presName="background" presStyleLbl="node0" presStyleIdx="0" presStyleCnt="1"/>
      <dgm:spPr/>
    </dgm:pt>
    <dgm:pt modelId="{C9D64F54-6A31-448F-A241-DBFD21735A67}" type="pres">
      <dgm:prSet presAssocID="{0C2C041E-1DA9-48EB-9991-124A0601F0F8}" presName="text" presStyleLbl="fgAcc0" presStyleIdx="0" presStyleCnt="1" custScaleX="161749">
        <dgm:presLayoutVars>
          <dgm:chPref val="3"/>
        </dgm:presLayoutVars>
      </dgm:prSet>
      <dgm:spPr/>
    </dgm:pt>
    <dgm:pt modelId="{2536962D-69DA-4640-850A-0A60A4CD0AAD}" type="pres">
      <dgm:prSet presAssocID="{0C2C041E-1DA9-48EB-9991-124A0601F0F8}" presName="hierChild2" presStyleCnt="0"/>
      <dgm:spPr/>
    </dgm:pt>
    <dgm:pt modelId="{866AFC4B-602C-4301-BBD3-55FF22D2604E}" type="pres">
      <dgm:prSet presAssocID="{F75BCC82-376C-4B31-8E50-0E683347B470}" presName="Name10" presStyleLbl="parChTrans1D2" presStyleIdx="0" presStyleCnt="4" custSzX="1603334"/>
      <dgm:spPr/>
    </dgm:pt>
    <dgm:pt modelId="{9A6E5679-B92A-4973-9BBA-C377FCC9138F}" type="pres">
      <dgm:prSet presAssocID="{2E5318C0-C597-4000-BCE6-2DC4CC45C716}" presName="hierRoot2" presStyleCnt="0"/>
      <dgm:spPr/>
    </dgm:pt>
    <dgm:pt modelId="{C242A54D-D364-425C-9D55-29B101C455D8}" type="pres">
      <dgm:prSet presAssocID="{2E5318C0-C597-4000-BCE6-2DC4CC45C716}" presName="composite2" presStyleCnt="0"/>
      <dgm:spPr/>
    </dgm:pt>
    <dgm:pt modelId="{22D08A80-0A3B-4705-AF9C-D26930C91D08}" type="pres">
      <dgm:prSet presAssocID="{2E5318C0-C597-4000-BCE6-2DC4CC45C716}" presName="background2" presStyleLbl="node2" presStyleIdx="0" presStyleCnt="4"/>
      <dgm:spPr/>
    </dgm:pt>
    <dgm:pt modelId="{C51AA47C-B567-45C1-958D-EC58A49843F2}" type="pres">
      <dgm:prSet presAssocID="{2E5318C0-C597-4000-BCE6-2DC4CC45C716}" presName="text2" presStyleLbl="fgAcc2" presStyleIdx="0" presStyleCnt="4" custScaleX="161749">
        <dgm:presLayoutVars>
          <dgm:chPref val="3"/>
        </dgm:presLayoutVars>
      </dgm:prSet>
      <dgm:spPr/>
    </dgm:pt>
    <dgm:pt modelId="{B47D1C90-112E-469F-9F71-10AF60413229}" type="pres">
      <dgm:prSet presAssocID="{2E5318C0-C597-4000-BCE6-2DC4CC45C716}" presName="hierChild3" presStyleCnt="0"/>
      <dgm:spPr/>
    </dgm:pt>
    <dgm:pt modelId="{BB029CBF-1215-4A1F-8BDA-40CA00254221}" type="pres">
      <dgm:prSet presAssocID="{4A4255B0-B405-47A2-B501-9B90FD3A22C0}" presName="Name10" presStyleLbl="parChTrans1D2" presStyleIdx="1" presStyleCnt="4" custSzX="534444"/>
      <dgm:spPr/>
    </dgm:pt>
    <dgm:pt modelId="{819F3706-9C51-4799-BF97-E656F623AA71}" type="pres">
      <dgm:prSet presAssocID="{59FC7C5B-58D3-4933-9AC3-D9CA32A23B4D}" presName="hierRoot2" presStyleCnt="0"/>
      <dgm:spPr/>
    </dgm:pt>
    <dgm:pt modelId="{4FED1B29-938A-4244-B135-8434C2A5273D}" type="pres">
      <dgm:prSet presAssocID="{59FC7C5B-58D3-4933-9AC3-D9CA32A23B4D}" presName="composite2" presStyleCnt="0"/>
      <dgm:spPr/>
    </dgm:pt>
    <dgm:pt modelId="{B1AEF8A7-BC08-4B53-A04F-958A84A1DE36}" type="pres">
      <dgm:prSet presAssocID="{59FC7C5B-58D3-4933-9AC3-D9CA32A23B4D}" presName="background2" presStyleLbl="node2" presStyleIdx="1" presStyleCnt="4"/>
      <dgm:spPr/>
    </dgm:pt>
    <dgm:pt modelId="{B41EE17B-519D-410F-BE91-80962240AFDA}" type="pres">
      <dgm:prSet presAssocID="{59FC7C5B-58D3-4933-9AC3-D9CA32A23B4D}" presName="text2" presStyleLbl="fgAcc2" presStyleIdx="1" presStyleCnt="4" custScaleX="161749">
        <dgm:presLayoutVars>
          <dgm:chPref val="3"/>
        </dgm:presLayoutVars>
      </dgm:prSet>
      <dgm:spPr/>
    </dgm:pt>
    <dgm:pt modelId="{E408B754-8FEB-46E4-BD29-D0305FC51C3F}" type="pres">
      <dgm:prSet presAssocID="{59FC7C5B-58D3-4933-9AC3-D9CA32A23B4D}" presName="hierChild3" presStyleCnt="0"/>
      <dgm:spPr/>
    </dgm:pt>
    <dgm:pt modelId="{67501D90-02E3-4413-B595-3B9A36E3DA47}" type="pres">
      <dgm:prSet presAssocID="{84961C32-376E-456E-BE14-EAF9D85B2CD6}" presName="Name17" presStyleLbl="parChTrans1D3" presStyleIdx="0" presStyleCnt="3" custSzX="73300"/>
      <dgm:spPr/>
    </dgm:pt>
    <dgm:pt modelId="{17C9D98F-A545-46B8-8DDA-7F62AA7DEAF3}" type="pres">
      <dgm:prSet presAssocID="{4BBA6591-B40D-4523-A7AF-FF6DCDC1133D}" presName="hierRoot3" presStyleCnt="0"/>
      <dgm:spPr/>
    </dgm:pt>
    <dgm:pt modelId="{6B1878DE-B892-49D8-871D-AC253566C3B7}" type="pres">
      <dgm:prSet presAssocID="{4BBA6591-B40D-4523-A7AF-FF6DCDC1133D}" presName="composite3" presStyleCnt="0"/>
      <dgm:spPr/>
    </dgm:pt>
    <dgm:pt modelId="{5751746A-B48B-47C7-9D9C-2BE9A6B83067}" type="pres">
      <dgm:prSet presAssocID="{4BBA6591-B40D-4523-A7AF-FF6DCDC1133D}" presName="background3" presStyleLbl="node3" presStyleIdx="0" presStyleCnt="3"/>
      <dgm:spPr/>
    </dgm:pt>
    <dgm:pt modelId="{93DF7D55-C54D-47D8-95CA-0919EE899EC7}" type="pres">
      <dgm:prSet presAssocID="{4BBA6591-B40D-4523-A7AF-FF6DCDC1133D}" presName="text3" presStyleLbl="fgAcc3" presStyleIdx="0" presStyleCnt="3" custScaleX="161749">
        <dgm:presLayoutVars>
          <dgm:chPref val="3"/>
        </dgm:presLayoutVars>
      </dgm:prSet>
      <dgm:spPr/>
    </dgm:pt>
    <dgm:pt modelId="{7697D982-2BD2-4A23-83A9-ADA1E78E71D2}" type="pres">
      <dgm:prSet presAssocID="{4BBA6591-B40D-4523-A7AF-FF6DCDC1133D}" presName="hierChild4" presStyleCnt="0"/>
      <dgm:spPr/>
    </dgm:pt>
    <dgm:pt modelId="{47E46EDD-AF39-4A71-9772-D16875DEF9C8}" type="pres">
      <dgm:prSet presAssocID="{4BD6959C-0E58-41CE-81E4-C978003DF486}" presName="Name10" presStyleLbl="parChTrans1D2" presStyleIdx="2" presStyleCnt="4" custSzX="534444"/>
      <dgm:spPr/>
    </dgm:pt>
    <dgm:pt modelId="{92089D94-7884-4ABD-9C53-C7D79D904130}" type="pres">
      <dgm:prSet presAssocID="{F4FB25D7-6B59-44F1-8A36-A164AED84318}" presName="hierRoot2" presStyleCnt="0"/>
      <dgm:spPr/>
    </dgm:pt>
    <dgm:pt modelId="{A887E220-9D5D-4375-8AD6-6EB744AD55E8}" type="pres">
      <dgm:prSet presAssocID="{F4FB25D7-6B59-44F1-8A36-A164AED84318}" presName="composite2" presStyleCnt="0"/>
      <dgm:spPr/>
    </dgm:pt>
    <dgm:pt modelId="{3F236F3A-FC4E-461A-9C29-CFE791F8709C}" type="pres">
      <dgm:prSet presAssocID="{F4FB25D7-6B59-44F1-8A36-A164AED84318}" presName="background2" presStyleLbl="node2" presStyleIdx="2" presStyleCnt="4"/>
      <dgm:spPr/>
    </dgm:pt>
    <dgm:pt modelId="{6A79BD6D-5014-4F69-9C62-077C5A128280}" type="pres">
      <dgm:prSet presAssocID="{F4FB25D7-6B59-44F1-8A36-A164AED84318}" presName="text2" presStyleLbl="fgAcc2" presStyleIdx="2" presStyleCnt="4" custScaleX="161749">
        <dgm:presLayoutVars>
          <dgm:chPref val="3"/>
        </dgm:presLayoutVars>
      </dgm:prSet>
      <dgm:spPr/>
    </dgm:pt>
    <dgm:pt modelId="{149193E8-99C9-440C-AE31-E8FF5DF5306D}" type="pres">
      <dgm:prSet presAssocID="{F4FB25D7-6B59-44F1-8A36-A164AED84318}" presName="hierChild3" presStyleCnt="0"/>
      <dgm:spPr/>
    </dgm:pt>
    <dgm:pt modelId="{C3F54034-AAF6-4F44-8189-5D32C44BB9D7}" type="pres">
      <dgm:prSet presAssocID="{09EB92D2-15E1-42F5-96C2-F7A22AD942EE}" presName="Name17" presStyleLbl="parChTrans1D3" presStyleIdx="1" presStyleCnt="3" custSzX="73300"/>
      <dgm:spPr/>
    </dgm:pt>
    <dgm:pt modelId="{9977D9DC-76B4-495C-B957-E74FBBAD3203}" type="pres">
      <dgm:prSet presAssocID="{5AF0A6EE-F08C-4D38-BDF7-08997C190E44}" presName="hierRoot3" presStyleCnt="0"/>
      <dgm:spPr/>
    </dgm:pt>
    <dgm:pt modelId="{66DEE8B1-3135-4F5F-A57A-AF1B300DD6B5}" type="pres">
      <dgm:prSet presAssocID="{5AF0A6EE-F08C-4D38-BDF7-08997C190E44}" presName="composite3" presStyleCnt="0"/>
      <dgm:spPr/>
    </dgm:pt>
    <dgm:pt modelId="{C85BF7E5-F790-45B5-A9D7-3FB8B01D858E}" type="pres">
      <dgm:prSet presAssocID="{5AF0A6EE-F08C-4D38-BDF7-08997C190E44}" presName="background3" presStyleLbl="node3" presStyleIdx="1" presStyleCnt="3"/>
      <dgm:spPr/>
    </dgm:pt>
    <dgm:pt modelId="{14741F2D-4DB5-40FD-A44E-C5DF30569396}" type="pres">
      <dgm:prSet presAssocID="{5AF0A6EE-F08C-4D38-BDF7-08997C190E44}" presName="text3" presStyleLbl="fgAcc3" presStyleIdx="1" presStyleCnt="3" custScaleX="161749">
        <dgm:presLayoutVars>
          <dgm:chPref val="3"/>
        </dgm:presLayoutVars>
      </dgm:prSet>
      <dgm:spPr/>
    </dgm:pt>
    <dgm:pt modelId="{6D63AA1A-DA9B-43BE-9E5F-2027B01228E5}" type="pres">
      <dgm:prSet presAssocID="{5AF0A6EE-F08C-4D38-BDF7-08997C190E44}" presName="hierChild4" presStyleCnt="0"/>
      <dgm:spPr/>
    </dgm:pt>
    <dgm:pt modelId="{4F4BC0E0-81B0-4C9E-AD9A-760D55D4B0EF}" type="pres">
      <dgm:prSet presAssocID="{FE3A8E2D-4CE2-41A1-B816-8597F3FFE1F4}" presName="Name10" presStyleLbl="parChTrans1D2" presStyleIdx="3" presStyleCnt="4" custSzX="1603334"/>
      <dgm:spPr/>
    </dgm:pt>
    <dgm:pt modelId="{78C0628C-6895-45DA-93A1-F18D0087F20F}" type="pres">
      <dgm:prSet presAssocID="{90C5D190-0FBB-4C4E-BA21-97B7187BEEC7}" presName="hierRoot2" presStyleCnt="0"/>
      <dgm:spPr/>
    </dgm:pt>
    <dgm:pt modelId="{6A9BFD07-8625-4F19-BEF4-D659168414AE}" type="pres">
      <dgm:prSet presAssocID="{90C5D190-0FBB-4C4E-BA21-97B7187BEEC7}" presName="composite2" presStyleCnt="0"/>
      <dgm:spPr/>
    </dgm:pt>
    <dgm:pt modelId="{4A18834B-0277-4355-AD22-AADC2A883334}" type="pres">
      <dgm:prSet presAssocID="{90C5D190-0FBB-4C4E-BA21-97B7187BEEC7}" presName="background2" presStyleLbl="node2" presStyleIdx="3" presStyleCnt="4"/>
      <dgm:spPr/>
    </dgm:pt>
    <dgm:pt modelId="{99824E9D-7A99-44B5-AE00-6CEE454FFA5C}" type="pres">
      <dgm:prSet presAssocID="{90C5D190-0FBB-4C4E-BA21-97B7187BEEC7}" presName="text2" presStyleLbl="fgAcc2" presStyleIdx="3" presStyleCnt="4" custScaleX="161749">
        <dgm:presLayoutVars>
          <dgm:chPref val="3"/>
        </dgm:presLayoutVars>
      </dgm:prSet>
      <dgm:spPr/>
    </dgm:pt>
    <dgm:pt modelId="{4C978469-56D3-4822-AD01-F9F873247964}" type="pres">
      <dgm:prSet presAssocID="{90C5D190-0FBB-4C4E-BA21-97B7187BEEC7}" presName="hierChild3" presStyleCnt="0"/>
      <dgm:spPr/>
    </dgm:pt>
    <dgm:pt modelId="{7BBEC3DB-939D-4CB4-98D8-7444E65C4433}" type="pres">
      <dgm:prSet presAssocID="{7784601C-C5AC-4799-B88F-19644818EF82}" presName="Name17" presStyleLbl="parChTrans1D3" presStyleIdx="2" presStyleCnt="3" custSzX="73300"/>
      <dgm:spPr/>
    </dgm:pt>
    <dgm:pt modelId="{70129A59-6EB5-4BBB-AB7E-A3F43FE55EBE}" type="pres">
      <dgm:prSet presAssocID="{DA4936E9-91D7-428C-8AD0-0A2C6DF7576E}" presName="hierRoot3" presStyleCnt="0"/>
      <dgm:spPr/>
    </dgm:pt>
    <dgm:pt modelId="{DFDD32FB-562C-49B5-822F-C5EB42B1C3EE}" type="pres">
      <dgm:prSet presAssocID="{DA4936E9-91D7-428C-8AD0-0A2C6DF7576E}" presName="composite3" presStyleCnt="0"/>
      <dgm:spPr/>
    </dgm:pt>
    <dgm:pt modelId="{455CC8A9-F29C-420C-9A9C-CDBDB0C2D590}" type="pres">
      <dgm:prSet presAssocID="{DA4936E9-91D7-428C-8AD0-0A2C6DF7576E}" presName="background3" presStyleLbl="node3" presStyleIdx="2" presStyleCnt="3"/>
      <dgm:spPr/>
    </dgm:pt>
    <dgm:pt modelId="{F828A756-740E-42CC-848D-C9B67C882632}" type="pres">
      <dgm:prSet presAssocID="{DA4936E9-91D7-428C-8AD0-0A2C6DF7576E}" presName="text3" presStyleLbl="fgAcc3" presStyleIdx="2" presStyleCnt="3" custScaleX="180526">
        <dgm:presLayoutVars>
          <dgm:chPref val="3"/>
        </dgm:presLayoutVars>
      </dgm:prSet>
      <dgm:spPr/>
    </dgm:pt>
    <dgm:pt modelId="{EFBBCA7B-CA8E-40ED-83D0-C85F919FAB85}" type="pres">
      <dgm:prSet presAssocID="{DA4936E9-91D7-428C-8AD0-0A2C6DF7576E}" presName="hierChild4" presStyleCnt="0"/>
      <dgm:spPr/>
    </dgm:pt>
  </dgm:ptLst>
  <dgm:cxnLst>
    <dgm:cxn modelId="{B1424861-7CC0-4F71-9290-076A97CA4C62}" srcId="{0C2C041E-1DA9-48EB-9991-124A0601F0F8}" destId="{90C5D190-0FBB-4C4E-BA21-97B7187BEEC7}" srcOrd="3" destOrd="0" parTransId="{FE3A8E2D-4CE2-41A1-B816-8597F3FFE1F4}" sibTransId="{7B59AD28-0D26-4306-AF3C-A1B80DAB7990}"/>
    <dgm:cxn modelId="{1CB5BDFF-7610-4435-8781-71ABCDE3A53D}" srcId="{0C2C041E-1DA9-48EB-9991-124A0601F0F8}" destId="{F4FB25D7-6B59-44F1-8A36-A164AED84318}" srcOrd="2" destOrd="0" parTransId="{4BD6959C-0E58-41CE-81E4-C978003DF486}" sibTransId="{E01B9DAC-3A2A-4DF1-832B-FAC42316216D}"/>
    <dgm:cxn modelId="{3EE281E0-F9B7-4EE2-875A-4BEF081D3A8D}" type="presOf" srcId="{5AF0A6EE-F08C-4D38-BDF7-08997C190E44}" destId="{14741F2D-4DB5-40FD-A44E-C5DF30569396}" srcOrd="0" destOrd="0" presId="urn:microsoft.com/office/officeart/2005/8/layout/hierarchy1"/>
    <dgm:cxn modelId="{79014690-7852-4903-95CE-9095661F3BD0}" type="presOf" srcId="{496A1650-D4B2-4FAB-BB16-5D3FAC0118FA}" destId="{526D1326-10DC-44A0-8234-762420AB1122}" srcOrd="0" destOrd="0" presId="urn:microsoft.com/office/officeart/2005/8/layout/hierarchy1"/>
    <dgm:cxn modelId="{23B44F82-0738-4F38-AA01-30CA78B0223D}" type="presOf" srcId="{F75BCC82-376C-4B31-8E50-0E683347B470}" destId="{866AFC4B-602C-4301-BBD3-55FF22D2604E}" srcOrd="0" destOrd="0" presId="urn:microsoft.com/office/officeart/2005/8/layout/hierarchy1"/>
    <dgm:cxn modelId="{C2FE39A6-49BC-449E-8FA6-A9AD196F3B23}" type="presOf" srcId="{4BD6959C-0E58-41CE-81E4-C978003DF486}" destId="{47E46EDD-AF39-4A71-9772-D16875DEF9C8}" srcOrd="0" destOrd="0" presId="urn:microsoft.com/office/officeart/2005/8/layout/hierarchy1"/>
    <dgm:cxn modelId="{9F1CA597-2787-4BDD-B5FE-E0864E0EDBDC}" type="presOf" srcId="{84961C32-376E-456E-BE14-EAF9D85B2CD6}" destId="{67501D90-02E3-4413-B595-3B9A36E3DA47}" srcOrd="0" destOrd="0" presId="urn:microsoft.com/office/officeart/2005/8/layout/hierarchy1"/>
    <dgm:cxn modelId="{F09E79ED-8542-4DDA-A415-D85E77AE5A75}" type="presOf" srcId="{F4FB25D7-6B59-44F1-8A36-A164AED84318}" destId="{6A79BD6D-5014-4F69-9C62-077C5A128280}" srcOrd="0" destOrd="0" presId="urn:microsoft.com/office/officeart/2005/8/layout/hierarchy1"/>
    <dgm:cxn modelId="{3E7135D6-8A7C-4B5F-9CD9-11BFC30EA2BC}" srcId="{90C5D190-0FBB-4C4E-BA21-97B7187BEEC7}" destId="{DA4936E9-91D7-428C-8AD0-0A2C6DF7576E}" srcOrd="0" destOrd="0" parTransId="{7784601C-C5AC-4799-B88F-19644818EF82}" sibTransId="{F9609D83-5C34-4EB2-A7CC-8FD22B05C3AF}"/>
    <dgm:cxn modelId="{BF99DE16-20B9-43F9-AAE3-6EB6A8B0A90A}" type="presOf" srcId="{09EB92D2-15E1-42F5-96C2-F7A22AD942EE}" destId="{C3F54034-AAF6-4F44-8189-5D32C44BB9D7}" srcOrd="0" destOrd="0" presId="urn:microsoft.com/office/officeart/2005/8/layout/hierarchy1"/>
    <dgm:cxn modelId="{51ED27A0-09DB-459C-833A-B97BE23EF1E6}" type="presOf" srcId="{0C2C041E-1DA9-48EB-9991-124A0601F0F8}" destId="{C9D64F54-6A31-448F-A241-DBFD21735A67}" srcOrd="0" destOrd="0" presId="urn:microsoft.com/office/officeart/2005/8/layout/hierarchy1"/>
    <dgm:cxn modelId="{C5F22E43-C8AC-4FC0-9D6D-DAED8C255C3F}" type="presOf" srcId="{4BBA6591-B40D-4523-A7AF-FF6DCDC1133D}" destId="{93DF7D55-C54D-47D8-95CA-0919EE899EC7}" srcOrd="0" destOrd="0" presId="urn:microsoft.com/office/officeart/2005/8/layout/hierarchy1"/>
    <dgm:cxn modelId="{546C6181-818F-4B20-9388-BA86828A8A11}" type="presOf" srcId="{4A4255B0-B405-47A2-B501-9B90FD3A22C0}" destId="{BB029CBF-1215-4A1F-8BDA-40CA00254221}" srcOrd="0" destOrd="0" presId="urn:microsoft.com/office/officeart/2005/8/layout/hierarchy1"/>
    <dgm:cxn modelId="{4A965B8E-C281-479A-80A3-85A93E4B53D4}" srcId="{F4FB25D7-6B59-44F1-8A36-A164AED84318}" destId="{5AF0A6EE-F08C-4D38-BDF7-08997C190E44}" srcOrd="0" destOrd="0" parTransId="{09EB92D2-15E1-42F5-96C2-F7A22AD942EE}" sibTransId="{72B248AD-10C3-42A1-8FE8-401FC0A66AC9}"/>
    <dgm:cxn modelId="{15664B5B-869F-4B27-B417-3D67D4EBA10A}" srcId="{0C2C041E-1DA9-48EB-9991-124A0601F0F8}" destId="{2E5318C0-C597-4000-BCE6-2DC4CC45C716}" srcOrd="0" destOrd="0" parTransId="{F75BCC82-376C-4B31-8E50-0E683347B470}" sibTransId="{BD64FF7B-CAC5-4457-ADB3-F62C74557692}"/>
    <dgm:cxn modelId="{C4EA33EC-532B-4337-A1E2-A92A982E863C}" type="presOf" srcId="{7784601C-C5AC-4799-B88F-19644818EF82}" destId="{7BBEC3DB-939D-4CB4-98D8-7444E65C4433}" srcOrd="0" destOrd="0" presId="urn:microsoft.com/office/officeart/2005/8/layout/hierarchy1"/>
    <dgm:cxn modelId="{83EB213D-92CA-4A77-9361-53BB237A9CDB}" type="presOf" srcId="{2E5318C0-C597-4000-BCE6-2DC4CC45C716}" destId="{C51AA47C-B567-45C1-958D-EC58A49843F2}" srcOrd="0" destOrd="0" presId="urn:microsoft.com/office/officeart/2005/8/layout/hierarchy1"/>
    <dgm:cxn modelId="{4C3229D6-4BD6-4DFE-9D20-5DD87A3115D6}" srcId="{59FC7C5B-58D3-4933-9AC3-D9CA32A23B4D}" destId="{4BBA6591-B40D-4523-A7AF-FF6DCDC1133D}" srcOrd="0" destOrd="0" parTransId="{84961C32-376E-456E-BE14-EAF9D85B2CD6}" sibTransId="{7D418E77-D3DB-4085-A5B1-F4ABCB504CC7}"/>
    <dgm:cxn modelId="{8666C546-2A22-4E87-94D8-BB9907B919BC}" srcId="{0C2C041E-1DA9-48EB-9991-124A0601F0F8}" destId="{59FC7C5B-58D3-4933-9AC3-D9CA32A23B4D}" srcOrd="1" destOrd="0" parTransId="{4A4255B0-B405-47A2-B501-9B90FD3A22C0}" sibTransId="{C5F53DD7-8122-4833-B9A2-3A176297CD47}"/>
    <dgm:cxn modelId="{0D96A832-6F68-49B6-ACEA-ED6EAA8525F1}" type="presOf" srcId="{DA4936E9-91D7-428C-8AD0-0A2C6DF7576E}" destId="{F828A756-740E-42CC-848D-C9B67C882632}" srcOrd="0" destOrd="0" presId="urn:microsoft.com/office/officeart/2005/8/layout/hierarchy1"/>
    <dgm:cxn modelId="{1D52F6FA-41FD-4C7C-A2E9-3ACC0EF11D3E}" type="presOf" srcId="{59FC7C5B-58D3-4933-9AC3-D9CA32A23B4D}" destId="{B41EE17B-519D-410F-BE91-80962240AFDA}" srcOrd="0" destOrd="0" presId="urn:microsoft.com/office/officeart/2005/8/layout/hierarchy1"/>
    <dgm:cxn modelId="{1C9DC829-B368-458D-A656-FB2D6220A575}" type="presOf" srcId="{FE3A8E2D-4CE2-41A1-B816-8597F3FFE1F4}" destId="{4F4BC0E0-81B0-4C9E-AD9A-760D55D4B0EF}" srcOrd="0" destOrd="0" presId="urn:microsoft.com/office/officeart/2005/8/layout/hierarchy1"/>
    <dgm:cxn modelId="{6B893D24-6B53-4196-8FAB-A079040867C6}" type="presOf" srcId="{90C5D190-0FBB-4C4E-BA21-97B7187BEEC7}" destId="{99824E9D-7A99-44B5-AE00-6CEE454FFA5C}" srcOrd="0" destOrd="0" presId="urn:microsoft.com/office/officeart/2005/8/layout/hierarchy1"/>
    <dgm:cxn modelId="{8B6E9EEF-1755-422E-9B85-660265BA13FD}" srcId="{496A1650-D4B2-4FAB-BB16-5D3FAC0118FA}" destId="{0C2C041E-1DA9-48EB-9991-124A0601F0F8}" srcOrd="0" destOrd="0" parTransId="{701B92C2-D160-42E2-AF1A-A2E53B05DE63}" sibTransId="{CD657AC8-385B-43C0-AF2A-8E6A0AC358C9}"/>
    <dgm:cxn modelId="{84EF95CF-C909-43BD-AD65-E474AE46B20F}" type="presParOf" srcId="{526D1326-10DC-44A0-8234-762420AB1122}" destId="{A0058F06-7573-460D-93E3-8E77A165EA4C}" srcOrd="0" destOrd="0" presId="urn:microsoft.com/office/officeart/2005/8/layout/hierarchy1"/>
    <dgm:cxn modelId="{9F2F3FB1-03AF-45D7-B110-1DB6D97C8591}" type="presParOf" srcId="{A0058F06-7573-460D-93E3-8E77A165EA4C}" destId="{CFF8A5CD-F312-4180-9CE3-470F335C9761}" srcOrd="0" destOrd="0" presId="urn:microsoft.com/office/officeart/2005/8/layout/hierarchy1"/>
    <dgm:cxn modelId="{E8337DDE-EDF5-4F0A-8119-040A68C74154}" type="presParOf" srcId="{CFF8A5CD-F312-4180-9CE3-470F335C9761}" destId="{F2B52A2D-60E6-4911-AF8F-24F48018DCEE}" srcOrd="0" destOrd="0" presId="urn:microsoft.com/office/officeart/2005/8/layout/hierarchy1"/>
    <dgm:cxn modelId="{FC149D7D-B74D-4170-B353-473F793CCD04}" type="presParOf" srcId="{CFF8A5CD-F312-4180-9CE3-470F335C9761}" destId="{C9D64F54-6A31-448F-A241-DBFD21735A67}" srcOrd="1" destOrd="0" presId="urn:microsoft.com/office/officeart/2005/8/layout/hierarchy1"/>
    <dgm:cxn modelId="{4DAF53EF-516C-4091-AAA9-66376373D789}" type="presParOf" srcId="{A0058F06-7573-460D-93E3-8E77A165EA4C}" destId="{2536962D-69DA-4640-850A-0A60A4CD0AAD}" srcOrd="1" destOrd="0" presId="urn:microsoft.com/office/officeart/2005/8/layout/hierarchy1"/>
    <dgm:cxn modelId="{79B45F24-2270-4E57-84B9-BD6F80841EE7}" type="presParOf" srcId="{2536962D-69DA-4640-850A-0A60A4CD0AAD}" destId="{866AFC4B-602C-4301-BBD3-55FF22D2604E}" srcOrd="0" destOrd="0" presId="urn:microsoft.com/office/officeart/2005/8/layout/hierarchy1"/>
    <dgm:cxn modelId="{E40801A3-91E2-4F25-8305-CB910CB438A2}" type="presParOf" srcId="{2536962D-69DA-4640-850A-0A60A4CD0AAD}" destId="{9A6E5679-B92A-4973-9BBA-C377FCC9138F}" srcOrd="1" destOrd="0" presId="urn:microsoft.com/office/officeart/2005/8/layout/hierarchy1"/>
    <dgm:cxn modelId="{C0BE0872-E5F6-4CD5-9D4C-A5C4F94CFD42}" type="presParOf" srcId="{9A6E5679-B92A-4973-9BBA-C377FCC9138F}" destId="{C242A54D-D364-425C-9D55-29B101C455D8}" srcOrd="0" destOrd="0" presId="urn:microsoft.com/office/officeart/2005/8/layout/hierarchy1"/>
    <dgm:cxn modelId="{1076EF7D-4B68-4CC7-AF00-DE21A56C5FF8}" type="presParOf" srcId="{C242A54D-D364-425C-9D55-29B101C455D8}" destId="{22D08A80-0A3B-4705-AF9C-D26930C91D08}" srcOrd="0" destOrd="0" presId="urn:microsoft.com/office/officeart/2005/8/layout/hierarchy1"/>
    <dgm:cxn modelId="{D42EEC99-78B7-4968-8740-3FA806565623}" type="presParOf" srcId="{C242A54D-D364-425C-9D55-29B101C455D8}" destId="{C51AA47C-B567-45C1-958D-EC58A49843F2}" srcOrd="1" destOrd="0" presId="urn:microsoft.com/office/officeart/2005/8/layout/hierarchy1"/>
    <dgm:cxn modelId="{1110F4D8-A709-457E-BD7B-165025EB19DD}" type="presParOf" srcId="{9A6E5679-B92A-4973-9BBA-C377FCC9138F}" destId="{B47D1C90-112E-469F-9F71-10AF60413229}" srcOrd="1" destOrd="0" presId="urn:microsoft.com/office/officeart/2005/8/layout/hierarchy1"/>
    <dgm:cxn modelId="{252E5000-B68D-44F2-A14C-8F56647B80CE}" type="presParOf" srcId="{2536962D-69DA-4640-850A-0A60A4CD0AAD}" destId="{BB029CBF-1215-4A1F-8BDA-40CA00254221}" srcOrd="2" destOrd="0" presId="urn:microsoft.com/office/officeart/2005/8/layout/hierarchy1"/>
    <dgm:cxn modelId="{4575217A-D351-45B4-B83C-3E096CF92798}" type="presParOf" srcId="{2536962D-69DA-4640-850A-0A60A4CD0AAD}" destId="{819F3706-9C51-4799-BF97-E656F623AA71}" srcOrd="3" destOrd="0" presId="urn:microsoft.com/office/officeart/2005/8/layout/hierarchy1"/>
    <dgm:cxn modelId="{62CF8FDA-2870-43CE-8D67-5D764765AD23}" type="presParOf" srcId="{819F3706-9C51-4799-BF97-E656F623AA71}" destId="{4FED1B29-938A-4244-B135-8434C2A5273D}" srcOrd="0" destOrd="0" presId="urn:microsoft.com/office/officeart/2005/8/layout/hierarchy1"/>
    <dgm:cxn modelId="{D4DA794E-589A-4EA9-9AD6-8A65E5121964}" type="presParOf" srcId="{4FED1B29-938A-4244-B135-8434C2A5273D}" destId="{B1AEF8A7-BC08-4B53-A04F-958A84A1DE36}" srcOrd="0" destOrd="0" presId="urn:microsoft.com/office/officeart/2005/8/layout/hierarchy1"/>
    <dgm:cxn modelId="{C9632D68-5F9F-42DF-B2E2-89CC8E2B7DF6}" type="presParOf" srcId="{4FED1B29-938A-4244-B135-8434C2A5273D}" destId="{B41EE17B-519D-410F-BE91-80962240AFDA}" srcOrd="1" destOrd="0" presId="urn:microsoft.com/office/officeart/2005/8/layout/hierarchy1"/>
    <dgm:cxn modelId="{53337C3C-898D-44A1-9D95-DFB9EFBD8AD7}" type="presParOf" srcId="{819F3706-9C51-4799-BF97-E656F623AA71}" destId="{E408B754-8FEB-46E4-BD29-D0305FC51C3F}" srcOrd="1" destOrd="0" presId="urn:microsoft.com/office/officeart/2005/8/layout/hierarchy1"/>
    <dgm:cxn modelId="{F04631BF-8C1B-4E73-9574-1B22EDC81165}" type="presParOf" srcId="{E408B754-8FEB-46E4-BD29-D0305FC51C3F}" destId="{67501D90-02E3-4413-B595-3B9A36E3DA47}" srcOrd="0" destOrd="0" presId="urn:microsoft.com/office/officeart/2005/8/layout/hierarchy1"/>
    <dgm:cxn modelId="{0F7F8EA7-D646-437C-A864-864E524FCAB9}" type="presParOf" srcId="{E408B754-8FEB-46E4-BD29-D0305FC51C3F}" destId="{17C9D98F-A545-46B8-8DDA-7F62AA7DEAF3}" srcOrd="1" destOrd="0" presId="urn:microsoft.com/office/officeart/2005/8/layout/hierarchy1"/>
    <dgm:cxn modelId="{2D27C75F-A27B-4031-B715-20511B126A03}" type="presParOf" srcId="{17C9D98F-A545-46B8-8DDA-7F62AA7DEAF3}" destId="{6B1878DE-B892-49D8-871D-AC253566C3B7}" srcOrd="0" destOrd="0" presId="urn:microsoft.com/office/officeart/2005/8/layout/hierarchy1"/>
    <dgm:cxn modelId="{F6493FB1-5D6C-42D3-9F62-781D8692E10D}" type="presParOf" srcId="{6B1878DE-B892-49D8-871D-AC253566C3B7}" destId="{5751746A-B48B-47C7-9D9C-2BE9A6B83067}" srcOrd="0" destOrd="0" presId="urn:microsoft.com/office/officeart/2005/8/layout/hierarchy1"/>
    <dgm:cxn modelId="{0D918A34-4493-44BC-9505-5FEFEF774F13}" type="presParOf" srcId="{6B1878DE-B892-49D8-871D-AC253566C3B7}" destId="{93DF7D55-C54D-47D8-95CA-0919EE899EC7}" srcOrd="1" destOrd="0" presId="urn:microsoft.com/office/officeart/2005/8/layout/hierarchy1"/>
    <dgm:cxn modelId="{2647DEB2-279B-4F92-85F1-9DE41D1E7D39}" type="presParOf" srcId="{17C9D98F-A545-46B8-8DDA-7F62AA7DEAF3}" destId="{7697D982-2BD2-4A23-83A9-ADA1E78E71D2}" srcOrd="1" destOrd="0" presId="urn:microsoft.com/office/officeart/2005/8/layout/hierarchy1"/>
    <dgm:cxn modelId="{31BA59AB-5AB9-4CCB-9665-35B98BF19C66}" type="presParOf" srcId="{2536962D-69DA-4640-850A-0A60A4CD0AAD}" destId="{47E46EDD-AF39-4A71-9772-D16875DEF9C8}" srcOrd="4" destOrd="0" presId="urn:microsoft.com/office/officeart/2005/8/layout/hierarchy1"/>
    <dgm:cxn modelId="{2C01287E-E6B6-40BA-A81C-50A93670C9F3}" type="presParOf" srcId="{2536962D-69DA-4640-850A-0A60A4CD0AAD}" destId="{92089D94-7884-4ABD-9C53-C7D79D904130}" srcOrd="5" destOrd="0" presId="urn:microsoft.com/office/officeart/2005/8/layout/hierarchy1"/>
    <dgm:cxn modelId="{8FD64923-2075-48B3-89EF-85C77D24F625}" type="presParOf" srcId="{92089D94-7884-4ABD-9C53-C7D79D904130}" destId="{A887E220-9D5D-4375-8AD6-6EB744AD55E8}" srcOrd="0" destOrd="0" presId="urn:microsoft.com/office/officeart/2005/8/layout/hierarchy1"/>
    <dgm:cxn modelId="{8FEE2113-35D3-410F-94D4-CF6BF52FFD7B}" type="presParOf" srcId="{A887E220-9D5D-4375-8AD6-6EB744AD55E8}" destId="{3F236F3A-FC4E-461A-9C29-CFE791F8709C}" srcOrd="0" destOrd="0" presId="urn:microsoft.com/office/officeart/2005/8/layout/hierarchy1"/>
    <dgm:cxn modelId="{4336F0CA-0C8A-49FB-96FA-987D242E7420}" type="presParOf" srcId="{A887E220-9D5D-4375-8AD6-6EB744AD55E8}" destId="{6A79BD6D-5014-4F69-9C62-077C5A128280}" srcOrd="1" destOrd="0" presId="urn:microsoft.com/office/officeart/2005/8/layout/hierarchy1"/>
    <dgm:cxn modelId="{EB8E1194-6E56-4463-810E-4C48E6D80FDE}" type="presParOf" srcId="{92089D94-7884-4ABD-9C53-C7D79D904130}" destId="{149193E8-99C9-440C-AE31-E8FF5DF5306D}" srcOrd="1" destOrd="0" presId="urn:microsoft.com/office/officeart/2005/8/layout/hierarchy1"/>
    <dgm:cxn modelId="{63B3E750-F046-452A-8332-A011C594D789}" type="presParOf" srcId="{149193E8-99C9-440C-AE31-E8FF5DF5306D}" destId="{C3F54034-AAF6-4F44-8189-5D32C44BB9D7}" srcOrd="0" destOrd="0" presId="urn:microsoft.com/office/officeart/2005/8/layout/hierarchy1"/>
    <dgm:cxn modelId="{6E423AF0-B7C1-458C-BD82-47388D021C30}" type="presParOf" srcId="{149193E8-99C9-440C-AE31-E8FF5DF5306D}" destId="{9977D9DC-76B4-495C-B957-E74FBBAD3203}" srcOrd="1" destOrd="0" presId="urn:microsoft.com/office/officeart/2005/8/layout/hierarchy1"/>
    <dgm:cxn modelId="{D6E8DB6D-D9AB-44D1-925F-FEC95FD14786}" type="presParOf" srcId="{9977D9DC-76B4-495C-B957-E74FBBAD3203}" destId="{66DEE8B1-3135-4F5F-A57A-AF1B300DD6B5}" srcOrd="0" destOrd="0" presId="urn:microsoft.com/office/officeart/2005/8/layout/hierarchy1"/>
    <dgm:cxn modelId="{8DFB53C5-3927-4EFC-B978-48A98AC65B7B}" type="presParOf" srcId="{66DEE8B1-3135-4F5F-A57A-AF1B300DD6B5}" destId="{C85BF7E5-F790-45B5-A9D7-3FB8B01D858E}" srcOrd="0" destOrd="0" presId="urn:microsoft.com/office/officeart/2005/8/layout/hierarchy1"/>
    <dgm:cxn modelId="{CB8E6F26-7C13-49D7-8393-18574E59571C}" type="presParOf" srcId="{66DEE8B1-3135-4F5F-A57A-AF1B300DD6B5}" destId="{14741F2D-4DB5-40FD-A44E-C5DF30569396}" srcOrd="1" destOrd="0" presId="urn:microsoft.com/office/officeart/2005/8/layout/hierarchy1"/>
    <dgm:cxn modelId="{8EAB2F80-06DD-4868-930B-1E2DB0017688}" type="presParOf" srcId="{9977D9DC-76B4-495C-B957-E74FBBAD3203}" destId="{6D63AA1A-DA9B-43BE-9E5F-2027B01228E5}" srcOrd="1" destOrd="0" presId="urn:microsoft.com/office/officeart/2005/8/layout/hierarchy1"/>
    <dgm:cxn modelId="{637ECB4E-CBB0-4484-A320-4BB6BB3DB64F}" type="presParOf" srcId="{2536962D-69DA-4640-850A-0A60A4CD0AAD}" destId="{4F4BC0E0-81B0-4C9E-AD9A-760D55D4B0EF}" srcOrd="6" destOrd="0" presId="urn:microsoft.com/office/officeart/2005/8/layout/hierarchy1"/>
    <dgm:cxn modelId="{7D996CF6-8E55-475D-AD88-443D86CD9412}" type="presParOf" srcId="{2536962D-69DA-4640-850A-0A60A4CD0AAD}" destId="{78C0628C-6895-45DA-93A1-F18D0087F20F}" srcOrd="7" destOrd="0" presId="urn:microsoft.com/office/officeart/2005/8/layout/hierarchy1"/>
    <dgm:cxn modelId="{11A3595F-8D00-401E-AD83-6F4666D91285}" type="presParOf" srcId="{78C0628C-6895-45DA-93A1-F18D0087F20F}" destId="{6A9BFD07-8625-4F19-BEF4-D659168414AE}" srcOrd="0" destOrd="0" presId="urn:microsoft.com/office/officeart/2005/8/layout/hierarchy1"/>
    <dgm:cxn modelId="{51E3753C-9A77-4B5E-A32E-053B95617776}" type="presParOf" srcId="{6A9BFD07-8625-4F19-BEF4-D659168414AE}" destId="{4A18834B-0277-4355-AD22-AADC2A883334}" srcOrd="0" destOrd="0" presId="urn:microsoft.com/office/officeart/2005/8/layout/hierarchy1"/>
    <dgm:cxn modelId="{1E3457AE-244D-4BC9-BD30-3986E7D7228E}" type="presParOf" srcId="{6A9BFD07-8625-4F19-BEF4-D659168414AE}" destId="{99824E9D-7A99-44B5-AE00-6CEE454FFA5C}" srcOrd="1" destOrd="0" presId="urn:microsoft.com/office/officeart/2005/8/layout/hierarchy1"/>
    <dgm:cxn modelId="{9234DABA-5CDB-42D7-8F3B-E9919AAD5050}" type="presParOf" srcId="{78C0628C-6895-45DA-93A1-F18D0087F20F}" destId="{4C978469-56D3-4822-AD01-F9F873247964}" srcOrd="1" destOrd="0" presId="urn:microsoft.com/office/officeart/2005/8/layout/hierarchy1"/>
    <dgm:cxn modelId="{2B219728-37EF-4DBC-8A7E-AFAAC97ABA3F}" type="presParOf" srcId="{4C978469-56D3-4822-AD01-F9F873247964}" destId="{7BBEC3DB-939D-4CB4-98D8-7444E65C4433}" srcOrd="0" destOrd="0" presId="urn:microsoft.com/office/officeart/2005/8/layout/hierarchy1"/>
    <dgm:cxn modelId="{733682E9-D0EA-483A-B7EA-AC308151C095}" type="presParOf" srcId="{4C978469-56D3-4822-AD01-F9F873247964}" destId="{70129A59-6EB5-4BBB-AB7E-A3F43FE55EBE}" srcOrd="1" destOrd="0" presId="urn:microsoft.com/office/officeart/2005/8/layout/hierarchy1"/>
    <dgm:cxn modelId="{4CD2E154-1152-4FAC-8BA9-7C23603623B3}" type="presParOf" srcId="{70129A59-6EB5-4BBB-AB7E-A3F43FE55EBE}" destId="{DFDD32FB-562C-49B5-822F-C5EB42B1C3EE}" srcOrd="0" destOrd="0" presId="urn:microsoft.com/office/officeart/2005/8/layout/hierarchy1"/>
    <dgm:cxn modelId="{F60859DA-87B6-429C-AFE6-F5F26F5FF498}" type="presParOf" srcId="{DFDD32FB-562C-49B5-822F-C5EB42B1C3EE}" destId="{455CC8A9-F29C-420C-9A9C-CDBDB0C2D590}" srcOrd="0" destOrd="0" presId="urn:microsoft.com/office/officeart/2005/8/layout/hierarchy1"/>
    <dgm:cxn modelId="{B7C7DEE9-B53F-4CFD-8A72-13DE64BAC37F}" type="presParOf" srcId="{DFDD32FB-562C-49B5-822F-C5EB42B1C3EE}" destId="{F828A756-740E-42CC-848D-C9B67C882632}" srcOrd="1" destOrd="0" presId="urn:microsoft.com/office/officeart/2005/8/layout/hierarchy1"/>
    <dgm:cxn modelId="{F069FE43-0E46-4C38-A8C9-21020F6C626A}" type="presParOf" srcId="{70129A59-6EB5-4BBB-AB7E-A3F43FE55EBE}" destId="{EFBBCA7B-CA8E-40ED-83D0-C85F919FAB8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9F0C23B-44C6-462D-82E2-99031CE1410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83A7307-23A2-4D84-B32A-6924A94DFF6D}">
      <dgm:prSet phldrT="[文本]"/>
      <dgm:spPr/>
      <dgm:t>
        <a:bodyPr/>
        <a:lstStyle/>
        <a:p>
          <a:r>
            <a:rPr lang="zh-CN" altLang="en-US"/>
            <a:t>词法</a:t>
          </a:r>
        </a:p>
      </dgm:t>
    </dgm:pt>
    <dgm:pt modelId="{F465CC44-0B86-42E6-AEAA-5999C3A8260C}" type="par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4CC2A8CB-3A81-4D59-B26F-2195F13B394A}" type="sib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EC3A6883-71B6-4E44-BF89-8206F85444D1}">
      <dgm:prSet phldrT="[文本]"/>
      <dgm:spPr/>
      <dgm:t>
        <a:bodyPr/>
        <a:lstStyle/>
        <a:p>
          <a:r>
            <a:rPr lang="zh-CN" altLang="en-US"/>
            <a:t>语法</a:t>
          </a:r>
        </a:p>
      </dgm:t>
    </dgm:pt>
    <dgm:pt modelId="{52AC5E95-026D-407E-A1D5-E51DD2473DF0}" type="par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C8756AFF-09D6-488C-A3BE-1A8F831D1954}" type="sib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0E57FD8A-E848-4D4D-83E1-2E57BC6BD534}">
      <dgm:prSet phldrT="[文本]"/>
      <dgm:spPr/>
      <dgm:t>
        <a:bodyPr/>
        <a:lstStyle/>
        <a:p>
          <a:r>
            <a:rPr lang="zh-CN" altLang="en-US"/>
            <a:t>语义</a:t>
          </a:r>
        </a:p>
      </dgm:t>
    </dgm:pt>
    <dgm:pt modelId="{D1D5B9B4-DBFE-473E-A16E-BF56245CA429}" type="par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CBBFFB38-5DE8-43BE-A594-07C3447862CB}" type="sib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E80D6067-B15B-4618-A336-283A02E01036}">
      <dgm:prSet phldrT="[文本]"/>
      <dgm:spPr/>
      <dgm:t>
        <a:bodyPr/>
        <a:lstStyle/>
        <a:p>
          <a:r>
            <a:rPr lang="zh-CN" altLang="en-US"/>
            <a:t>代码生成</a:t>
          </a:r>
        </a:p>
      </dgm:t>
    </dgm:pt>
    <dgm:pt modelId="{51824193-CEB6-47FE-8252-3C1E050D173A}" type="par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C5AF3DB5-0576-4208-9D7B-AD34B94D1D25}" type="sib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6835F03D-DAB9-44BE-9B51-075668E71255}" type="pres">
      <dgm:prSet presAssocID="{A9F0C23B-44C6-462D-82E2-99031CE14109}" presName="CompostProcess" presStyleCnt="0">
        <dgm:presLayoutVars>
          <dgm:dir/>
          <dgm:resizeHandles val="exact"/>
        </dgm:presLayoutVars>
      </dgm:prSet>
      <dgm:spPr/>
    </dgm:pt>
    <dgm:pt modelId="{9DAAC923-DA73-494C-9511-AD626E639B62}" type="pres">
      <dgm:prSet presAssocID="{A9F0C23B-44C6-462D-82E2-99031CE14109}" presName="arrow" presStyleLbl="bgShp" presStyleIdx="0" presStyleCnt="1"/>
      <dgm:spPr/>
    </dgm:pt>
    <dgm:pt modelId="{3085A71A-EE2D-4FE4-A8C4-86EBA05D012F}" type="pres">
      <dgm:prSet presAssocID="{A9F0C23B-44C6-462D-82E2-99031CE14109}" presName="linearProcess" presStyleCnt="0"/>
      <dgm:spPr/>
    </dgm:pt>
    <dgm:pt modelId="{31E2C537-7CC5-4233-8188-1723C3AFEDA3}" type="pres">
      <dgm:prSet presAssocID="{883A7307-23A2-4D84-B32A-6924A94DFF6D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DDD209-8B34-4CAD-B05E-8502049748D6}" type="pres">
      <dgm:prSet presAssocID="{4CC2A8CB-3A81-4D59-B26F-2195F13B394A}" presName="sibTrans" presStyleCnt="0"/>
      <dgm:spPr/>
    </dgm:pt>
    <dgm:pt modelId="{3A9A8C20-7E2A-4ADB-88BE-2939618C3C6B}" type="pres">
      <dgm:prSet presAssocID="{EC3A6883-71B6-4E44-BF89-8206F85444D1}" presName="textNode" presStyleLbl="node1" presStyleIdx="1" presStyleCnt="4">
        <dgm:presLayoutVars>
          <dgm:bulletEnabled val="1"/>
        </dgm:presLayoutVars>
      </dgm:prSet>
      <dgm:spPr/>
    </dgm:pt>
    <dgm:pt modelId="{24F5C7FA-2F30-4F18-9AB5-FFE7881FABFF}" type="pres">
      <dgm:prSet presAssocID="{C8756AFF-09D6-488C-A3BE-1A8F831D1954}" presName="sibTrans" presStyleCnt="0"/>
      <dgm:spPr/>
    </dgm:pt>
    <dgm:pt modelId="{3B21AE83-BFF0-49D7-8730-F3088B21DAB1}" type="pres">
      <dgm:prSet presAssocID="{0E57FD8A-E848-4D4D-83E1-2E57BC6BD534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CF7FE4-EFBC-40F1-B5E6-7D70024CC8C5}" type="pres">
      <dgm:prSet presAssocID="{CBBFFB38-5DE8-43BE-A594-07C3447862CB}" presName="sibTrans" presStyleCnt="0"/>
      <dgm:spPr/>
    </dgm:pt>
    <dgm:pt modelId="{DD4DABB9-BD3F-4F48-B6B4-DDF3397E623A}" type="pres">
      <dgm:prSet presAssocID="{E80D6067-B15B-4618-A336-283A02E0103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EBBC310-B16C-4785-A4CD-DB3259352F28}" srcId="{A9F0C23B-44C6-462D-82E2-99031CE14109}" destId="{883A7307-23A2-4D84-B32A-6924A94DFF6D}" srcOrd="0" destOrd="0" parTransId="{F465CC44-0B86-42E6-AEAA-5999C3A8260C}" sibTransId="{4CC2A8CB-3A81-4D59-B26F-2195F13B394A}"/>
    <dgm:cxn modelId="{C4711FE6-47E2-4A3D-9CD3-F3512A48EF72}" type="presOf" srcId="{883A7307-23A2-4D84-B32A-6924A94DFF6D}" destId="{31E2C537-7CC5-4233-8188-1723C3AFEDA3}" srcOrd="0" destOrd="0" presId="urn:microsoft.com/office/officeart/2005/8/layout/hProcess9"/>
    <dgm:cxn modelId="{8DD6BBE3-53D6-4A84-85A6-D81401019C7B}" type="presOf" srcId="{EC3A6883-71B6-4E44-BF89-8206F85444D1}" destId="{3A9A8C20-7E2A-4ADB-88BE-2939618C3C6B}" srcOrd="0" destOrd="0" presId="urn:microsoft.com/office/officeart/2005/8/layout/hProcess9"/>
    <dgm:cxn modelId="{E005A77F-570E-4FEE-B03A-01C5086274E1}" type="presOf" srcId="{0E57FD8A-E848-4D4D-83E1-2E57BC6BD534}" destId="{3B21AE83-BFF0-49D7-8730-F3088B21DAB1}" srcOrd="0" destOrd="0" presId="urn:microsoft.com/office/officeart/2005/8/layout/hProcess9"/>
    <dgm:cxn modelId="{A3E80D29-CDD9-4A7E-A9AB-66CF6607B728}" type="presOf" srcId="{E80D6067-B15B-4618-A336-283A02E01036}" destId="{DD4DABB9-BD3F-4F48-B6B4-DDF3397E623A}" srcOrd="0" destOrd="0" presId="urn:microsoft.com/office/officeart/2005/8/layout/hProcess9"/>
    <dgm:cxn modelId="{973C6952-886E-433B-BAF8-6EAAD6C6D9E1}" srcId="{A9F0C23B-44C6-462D-82E2-99031CE14109}" destId="{EC3A6883-71B6-4E44-BF89-8206F85444D1}" srcOrd="1" destOrd="0" parTransId="{52AC5E95-026D-407E-A1D5-E51DD2473DF0}" sibTransId="{C8756AFF-09D6-488C-A3BE-1A8F831D1954}"/>
    <dgm:cxn modelId="{4E5AF922-AAD7-48A4-A9E3-E6E4FACD2FAB}" srcId="{A9F0C23B-44C6-462D-82E2-99031CE14109}" destId="{E80D6067-B15B-4618-A336-283A02E01036}" srcOrd="3" destOrd="0" parTransId="{51824193-CEB6-47FE-8252-3C1E050D173A}" sibTransId="{C5AF3DB5-0576-4208-9D7B-AD34B94D1D25}"/>
    <dgm:cxn modelId="{56E61515-02BA-4015-88C8-0DB93C814899}" srcId="{A9F0C23B-44C6-462D-82E2-99031CE14109}" destId="{0E57FD8A-E848-4D4D-83E1-2E57BC6BD534}" srcOrd="2" destOrd="0" parTransId="{D1D5B9B4-DBFE-473E-A16E-BF56245CA429}" sibTransId="{CBBFFB38-5DE8-43BE-A594-07C3447862CB}"/>
    <dgm:cxn modelId="{E405778A-0250-46C4-9294-CC4C7D526D58}" type="presOf" srcId="{A9F0C23B-44C6-462D-82E2-99031CE14109}" destId="{6835F03D-DAB9-44BE-9B51-075668E71255}" srcOrd="0" destOrd="0" presId="urn:microsoft.com/office/officeart/2005/8/layout/hProcess9"/>
    <dgm:cxn modelId="{11C4648F-16B4-4582-90E2-499A774421D4}" type="presParOf" srcId="{6835F03D-DAB9-44BE-9B51-075668E71255}" destId="{9DAAC923-DA73-494C-9511-AD626E639B62}" srcOrd="0" destOrd="0" presId="urn:microsoft.com/office/officeart/2005/8/layout/hProcess9"/>
    <dgm:cxn modelId="{BD904E39-1C10-4550-928A-7BDD0EC5A53C}" type="presParOf" srcId="{6835F03D-DAB9-44BE-9B51-075668E71255}" destId="{3085A71A-EE2D-4FE4-A8C4-86EBA05D012F}" srcOrd="1" destOrd="0" presId="urn:microsoft.com/office/officeart/2005/8/layout/hProcess9"/>
    <dgm:cxn modelId="{9E60C4DF-ABE1-4A20-BD68-DB77A825114D}" type="presParOf" srcId="{3085A71A-EE2D-4FE4-A8C4-86EBA05D012F}" destId="{31E2C537-7CC5-4233-8188-1723C3AFEDA3}" srcOrd="0" destOrd="0" presId="urn:microsoft.com/office/officeart/2005/8/layout/hProcess9"/>
    <dgm:cxn modelId="{236D10D2-E6B5-4A13-BF01-217AE6E148F1}" type="presParOf" srcId="{3085A71A-EE2D-4FE4-A8C4-86EBA05D012F}" destId="{36DDD209-8B34-4CAD-B05E-8502049748D6}" srcOrd="1" destOrd="0" presId="urn:microsoft.com/office/officeart/2005/8/layout/hProcess9"/>
    <dgm:cxn modelId="{D70E86C1-5DED-4246-9B18-CEED07BEAAA8}" type="presParOf" srcId="{3085A71A-EE2D-4FE4-A8C4-86EBA05D012F}" destId="{3A9A8C20-7E2A-4ADB-88BE-2939618C3C6B}" srcOrd="2" destOrd="0" presId="urn:microsoft.com/office/officeart/2005/8/layout/hProcess9"/>
    <dgm:cxn modelId="{FCEE2E19-387E-4C8A-8747-99BD6A24B329}" type="presParOf" srcId="{3085A71A-EE2D-4FE4-A8C4-86EBA05D012F}" destId="{24F5C7FA-2F30-4F18-9AB5-FFE7881FABFF}" srcOrd="3" destOrd="0" presId="urn:microsoft.com/office/officeart/2005/8/layout/hProcess9"/>
    <dgm:cxn modelId="{D5B26F58-E8BB-48DF-AA6B-C5EA85D95B0A}" type="presParOf" srcId="{3085A71A-EE2D-4FE4-A8C4-86EBA05D012F}" destId="{3B21AE83-BFF0-49D7-8730-F3088B21DAB1}" srcOrd="4" destOrd="0" presId="urn:microsoft.com/office/officeart/2005/8/layout/hProcess9"/>
    <dgm:cxn modelId="{4EB9CC53-7CCC-4B77-88CC-755AAF3230C2}" type="presParOf" srcId="{3085A71A-EE2D-4FE4-A8C4-86EBA05D012F}" destId="{CFCF7FE4-EFBC-40F1-B5E6-7D70024CC8C5}" srcOrd="5" destOrd="0" presId="urn:microsoft.com/office/officeart/2005/8/layout/hProcess9"/>
    <dgm:cxn modelId="{AA9A3122-DA19-441C-9567-136F2D5F59D5}" type="presParOf" srcId="{3085A71A-EE2D-4FE4-A8C4-86EBA05D012F}" destId="{DD4DABB9-BD3F-4F48-B6B4-DDF3397E623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EC3DB-939D-4CB4-98D8-7444E65C4433}">
      <dsp:nvSpPr>
        <dsp:cNvPr id="0" name=""/>
        <dsp:cNvSpPr/>
      </dsp:nvSpPr>
      <dsp:spPr>
        <a:xfrm>
          <a:off x="4368384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4BC0E0-81B0-4C9E-AD9A-760D55D4B0EF}">
      <dsp:nvSpPr>
        <dsp:cNvPr id="0" name=""/>
        <dsp:cNvSpPr/>
      </dsp:nvSpPr>
      <dsp:spPr>
        <a:xfrm>
          <a:off x="256794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1846159" y="130374"/>
              </a:lnTo>
              <a:lnTo>
                <a:pt x="1846159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F54034-AAF6-4F44-8189-5D32C44BB9D7}">
      <dsp:nvSpPr>
        <dsp:cNvPr id="0" name=""/>
        <dsp:cNvSpPr/>
      </dsp:nvSpPr>
      <dsp:spPr>
        <a:xfrm>
          <a:off x="3096439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E46EDD-AF39-4A71-9772-D16875DEF9C8}">
      <dsp:nvSpPr>
        <dsp:cNvPr id="0" name=""/>
        <dsp:cNvSpPr/>
      </dsp:nvSpPr>
      <dsp:spPr>
        <a:xfrm>
          <a:off x="2567945" y="419127"/>
          <a:ext cx="574213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574213" y="130374"/>
              </a:lnTo>
              <a:lnTo>
                <a:pt x="574213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501D90-02E3-4413-B595-3B9A36E3DA47}">
      <dsp:nvSpPr>
        <dsp:cNvPr id="0" name=""/>
        <dsp:cNvSpPr/>
      </dsp:nvSpPr>
      <dsp:spPr>
        <a:xfrm>
          <a:off x="1886252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29CBF-1215-4A1F-8BDA-40CA00254221}">
      <dsp:nvSpPr>
        <dsp:cNvPr id="0" name=""/>
        <dsp:cNvSpPr/>
      </dsp:nvSpPr>
      <dsp:spPr>
        <a:xfrm>
          <a:off x="1931972" y="419127"/>
          <a:ext cx="635972" cy="191313"/>
        </a:xfrm>
        <a:custGeom>
          <a:avLst/>
          <a:gdLst/>
          <a:ahLst/>
          <a:cxnLst/>
          <a:rect l="0" t="0" r="0" b="0"/>
          <a:pathLst>
            <a:path>
              <a:moveTo>
                <a:pt x="635972" y="0"/>
              </a:moveTo>
              <a:lnTo>
                <a:pt x="635972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6AFC4B-602C-4301-BBD3-55FF22D2604E}">
      <dsp:nvSpPr>
        <dsp:cNvPr id="0" name=""/>
        <dsp:cNvSpPr/>
      </dsp:nvSpPr>
      <dsp:spPr>
        <a:xfrm>
          <a:off x="72178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1846159" y="0"/>
              </a:moveTo>
              <a:lnTo>
                <a:pt x="1846159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B52A2D-60E6-4911-AF8F-24F48018DCEE}">
      <dsp:nvSpPr>
        <dsp:cNvPr id="0" name=""/>
        <dsp:cNvSpPr/>
      </dsp:nvSpPr>
      <dsp:spPr>
        <a:xfrm>
          <a:off x="2035942" y="141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64F54-6A31-448F-A241-DBFD21735A67}">
      <dsp:nvSpPr>
        <dsp:cNvPr id="0" name=""/>
        <dsp:cNvSpPr/>
      </dsp:nvSpPr>
      <dsp:spPr>
        <a:xfrm>
          <a:off x="2109032" y="7085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asl</a:t>
          </a:r>
          <a:endParaRPr lang="zh-CN" altLang="en-US" sz="1200" kern="1200"/>
        </a:p>
      </dsp:txBody>
      <dsp:txXfrm>
        <a:off x="2121266" y="83086"/>
        <a:ext cx="1039538" cy="393243"/>
      </dsp:txXfrm>
    </dsp:sp>
    <dsp:sp modelId="{22D08A80-0A3B-4705-AF9C-D26930C91D08}">
      <dsp:nvSpPr>
        <dsp:cNvPr id="0" name=""/>
        <dsp:cNvSpPr/>
      </dsp:nvSpPr>
      <dsp:spPr>
        <a:xfrm>
          <a:off x="189782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1AA47C-B567-45C1-958D-EC58A49843F2}">
      <dsp:nvSpPr>
        <dsp:cNvPr id="0" name=""/>
        <dsp:cNvSpPr/>
      </dsp:nvSpPr>
      <dsp:spPr>
        <a:xfrm>
          <a:off x="262873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enums</a:t>
          </a:r>
          <a:endParaRPr lang="zh-CN" altLang="en-US" sz="1200" kern="1200"/>
        </a:p>
      </dsp:txBody>
      <dsp:txXfrm>
        <a:off x="275107" y="692111"/>
        <a:ext cx="1039538" cy="393243"/>
      </dsp:txXfrm>
    </dsp:sp>
    <dsp:sp modelId="{B1AEF8A7-BC08-4B53-A04F-958A84A1DE36}">
      <dsp:nvSpPr>
        <dsp:cNvPr id="0" name=""/>
        <dsp:cNvSpPr/>
      </dsp:nvSpPr>
      <dsp:spPr>
        <a:xfrm>
          <a:off x="1399969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41EE17B-519D-410F-BE91-80962240AFDA}">
      <dsp:nvSpPr>
        <dsp:cNvPr id="0" name=""/>
        <dsp:cNvSpPr/>
      </dsp:nvSpPr>
      <dsp:spPr>
        <a:xfrm>
          <a:off x="1473060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nclude</a:t>
          </a:r>
          <a:endParaRPr lang="zh-CN" altLang="en-US" sz="1200" kern="1200"/>
        </a:p>
      </dsp:txBody>
      <dsp:txXfrm>
        <a:off x="1485294" y="692111"/>
        <a:ext cx="1039538" cy="393243"/>
      </dsp:txXfrm>
    </dsp:sp>
    <dsp:sp modelId="{5751746A-B48B-47C7-9D9C-2BE9A6B83067}">
      <dsp:nvSpPr>
        <dsp:cNvPr id="0" name=""/>
        <dsp:cNvSpPr/>
      </dsp:nvSpPr>
      <dsp:spPr>
        <a:xfrm>
          <a:off x="1399969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F7D55-C54D-47D8-95CA-0919EE899EC7}">
      <dsp:nvSpPr>
        <dsp:cNvPr id="0" name=""/>
        <dsp:cNvSpPr/>
      </dsp:nvSpPr>
      <dsp:spPr>
        <a:xfrm>
          <a:off x="1473060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1485294" y="1301136"/>
        <a:ext cx="1039538" cy="393243"/>
      </dsp:txXfrm>
    </dsp:sp>
    <dsp:sp modelId="{3F236F3A-FC4E-461A-9C29-CFE791F8709C}">
      <dsp:nvSpPr>
        <dsp:cNvPr id="0" name=""/>
        <dsp:cNvSpPr/>
      </dsp:nvSpPr>
      <dsp:spPr>
        <a:xfrm>
          <a:off x="2610156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79BD6D-5014-4F69-9C62-077C5A128280}">
      <dsp:nvSpPr>
        <dsp:cNvPr id="0" name=""/>
        <dsp:cNvSpPr/>
      </dsp:nvSpPr>
      <dsp:spPr>
        <a:xfrm>
          <a:off x="2683246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rc</a:t>
          </a:r>
          <a:endParaRPr lang="zh-CN" altLang="en-US" sz="1200" kern="1200"/>
        </a:p>
      </dsp:txBody>
      <dsp:txXfrm>
        <a:off x="2695480" y="692111"/>
        <a:ext cx="1039538" cy="393243"/>
      </dsp:txXfrm>
    </dsp:sp>
    <dsp:sp modelId="{C85BF7E5-F790-45B5-A9D7-3FB8B01D858E}">
      <dsp:nvSpPr>
        <dsp:cNvPr id="0" name=""/>
        <dsp:cNvSpPr/>
      </dsp:nvSpPr>
      <dsp:spPr>
        <a:xfrm>
          <a:off x="2610156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741F2D-4DB5-40FD-A44E-C5DF30569396}">
      <dsp:nvSpPr>
        <dsp:cNvPr id="0" name=""/>
        <dsp:cNvSpPr/>
      </dsp:nvSpPr>
      <dsp:spPr>
        <a:xfrm>
          <a:off x="2683246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2695480" y="1301136"/>
        <a:ext cx="1039538" cy="393243"/>
      </dsp:txXfrm>
    </dsp:sp>
    <dsp:sp modelId="{4A18834B-0277-4355-AD22-AADC2A883334}">
      <dsp:nvSpPr>
        <dsp:cNvPr id="0" name=""/>
        <dsp:cNvSpPr/>
      </dsp:nvSpPr>
      <dsp:spPr>
        <a:xfrm>
          <a:off x="3882101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824E9D-7A99-44B5-AE00-6CEE454FFA5C}">
      <dsp:nvSpPr>
        <dsp:cNvPr id="0" name=""/>
        <dsp:cNvSpPr/>
      </dsp:nvSpPr>
      <dsp:spPr>
        <a:xfrm>
          <a:off x="3955192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est</a:t>
          </a:r>
          <a:endParaRPr lang="zh-CN" altLang="en-US" sz="1200" kern="1200"/>
        </a:p>
      </dsp:txBody>
      <dsp:txXfrm>
        <a:off x="3967426" y="692111"/>
        <a:ext cx="1039538" cy="393243"/>
      </dsp:txXfrm>
    </dsp:sp>
    <dsp:sp modelId="{455CC8A9-F29C-420C-9A9C-CDBDB0C2D590}">
      <dsp:nvSpPr>
        <dsp:cNvPr id="0" name=""/>
        <dsp:cNvSpPr/>
      </dsp:nvSpPr>
      <dsp:spPr>
        <a:xfrm>
          <a:off x="3820343" y="1219466"/>
          <a:ext cx="1187523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28A756-740E-42CC-848D-C9B67C882632}">
      <dsp:nvSpPr>
        <dsp:cNvPr id="0" name=""/>
        <dsp:cNvSpPr/>
      </dsp:nvSpPr>
      <dsp:spPr>
        <a:xfrm>
          <a:off x="3893433" y="1288902"/>
          <a:ext cx="1187523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test_projects&gt;</a:t>
          </a:r>
          <a:endParaRPr lang="zh-CN" altLang="en-US" sz="1200" kern="1200"/>
        </a:p>
      </dsp:txBody>
      <dsp:txXfrm>
        <a:off x="3905667" y="1301136"/>
        <a:ext cx="1163055" cy="3932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AAC923-DA73-494C-9511-AD626E639B62}">
      <dsp:nvSpPr>
        <dsp:cNvPr id="0" name=""/>
        <dsp:cNvSpPr/>
      </dsp:nvSpPr>
      <dsp:spPr>
        <a:xfrm>
          <a:off x="395305" y="0"/>
          <a:ext cx="4480129" cy="129396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E2C537-7CC5-4233-8188-1723C3AFEDA3}">
      <dsp:nvSpPr>
        <dsp:cNvPr id="0" name=""/>
        <dsp:cNvSpPr/>
      </dsp:nvSpPr>
      <dsp:spPr>
        <a:xfrm>
          <a:off x="643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词法</a:t>
          </a:r>
        </a:p>
      </dsp:txBody>
      <dsp:txXfrm>
        <a:off x="25909" y="413454"/>
        <a:ext cx="1161442" cy="467052"/>
      </dsp:txXfrm>
    </dsp:sp>
    <dsp:sp modelId="{3A9A8C20-7E2A-4ADB-88BE-2939618C3C6B}">
      <dsp:nvSpPr>
        <dsp:cNvPr id="0" name=""/>
        <dsp:cNvSpPr/>
      </dsp:nvSpPr>
      <dsp:spPr>
        <a:xfrm>
          <a:off x="1353136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法</a:t>
          </a:r>
        </a:p>
      </dsp:txBody>
      <dsp:txXfrm>
        <a:off x="1378402" y="413454"/>
        <a:ext cx="1161442" cy="467052"/>
      </dsp:txXfrm>
    </dsp:sp>
    <dsp:sp modelId="{3B21AE83-BFF0-49D7-8730-F3088B21DAB1}">
      <dsp:nvSpPr>
        <dsp:cNvPr id="0" name=""/>
        <dsp:cNvSpPr/>
      </dsp:nvSpPr>
      <dsp:spPr>
        <a:xfrm>
          <a:off x="2705629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义</a:t>
          </a:r>
        </a:p>
      </dsp:txBody>
      <dsp:txXfrm>
        <a:off x="2730895" y="413454"/>
        <a:ext cx="1161442" cy="467052"/>
      </dsp:txXfrm>
    </dsp:sp>
    <dsp:sp modelId="{DD4DABB9-BD3F-4F48-B6B4-DDF3397E623A}">
      <dsp:nvSpPr>
        <dsp:cNvPr id="0" name=""/>
        <dsp:cNvSpPr/>
      </dsp:nvSpPr>
      <dsp:spPr>
        <a:xfrm>
          <a:off x="4058122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代码生成</a:t>
          </a:r>
        </a:p>
      </dsp:txBody>
      <dsp:txXfrm>
        <a:off x="4083388" y="413454"/>
        <a:ext cx="1161442" cy="4670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154B80-9755-4E41-881C-FC9E78868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5</Pages>
  <Words>364</Words>
  <Characters>2079</Characters>
  <Application>Microsoft Office Word</Application>
  <DocSecurity>0</DocSecurity>
  <Lines>17</Lines>
  <Paragraphs>4</Paragraphs>
  <ScaleCrop>false</ScaleCrop>
  <Company/>
  <LinksUpToDate>false</LinksUpToDate>
  <CharactersWithSpaces>2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wu</dc:creator>
  <cp:keywords/>
  <dc:description/>
  <cp:lastModifiedBy>ywu</cp:lastModifiedBy>
  <cp:revision>30</cp:revision>
  <dcterms:created xsi:type="dcterms:W3CDTF">2012-03-20T05:09:00Z</dcterms:created>
  <dcterms:modified xsi:type="dcterms:W3CDTF">2012-03-20T10:09:00Z</dcterms:modified>
</cp:coreProperties>
</file>